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395" w:type="dxa"/>
        <w:tblInd w:w="-885" w:type="dxa"/>
        <w:tblLayout w:type="fixed"/>
        <w:tblLook w:val="0000" w:firstRow="0" w:lastRow="0" w:firstColumn="0" w:lastColumn="0" w:noHBand="0" w:noVBand="0"/>
      </w:tblPr>
      <w:tblGrid>
        <w:gridCol w:w="4620"/>
        <w:gridCol w:w="1694"/>
        <w:gridCol w:w="5081"/>
      </w:tblGrid>
      <w:tr w:rsidR="00EA50DF" w:rsidRPr="005F6FE0" w:rsidTr="00DF5E25">
        <w:trPr>
          <w:trHeight w:val="2172"/>
        </w:trPr>
        <w:tc>
          <w:tcPr>
            <w:tcW w:w="4620" w:type="dxa"/>
          </w:tcPr>
          <w:p w:rsidR="00EA50DF" w:rsidRPr="005F6FE0" w:rsidRDefault="00EA50DF" w:rsidP="002F0E0F">
            <w:pPr>
              <w:spacing w:after="0" w:line="240" w:lineRule="auto"/>
              <w:jc w:val="center"/>
              <w:rPr>
                <w:rFonts w:ascii="Times New Roman" w:eastAsia="Times New Roman" w:hAnsi="Times New Roman" w:cs="Times New Roman"/>
                <w:b/>
                <w:sz w:val="24"/>
                <w:szCs w:val="24"/>
                <w:lang w:eastAsia="ru-RU"/>
              </w:rPr>
            </w:pPr>
          </w:p>
          <w:p w:rsidR="00EA50DF" w:rsidRPr="005F6FE0" w:rsidRDefault="00EA50DF" w:rsidP="002F0E0F">
            <w:pPr>
              <w:keepNext/>
              <w:spacing w:after="0" w:line="240" w:lineRule="auto"/>
              <w:jc w:val="center"/>
              <w:outlineLvl w:val="0"/>
              <w:rPr>
                <w:rFonts w:ascii="Times New Roman" w:eastAsia="Times New Roman" w:hAnsi="Times New Roman" w:cs="Times New Roman"/>
                <w:sz w:val="24"/>
                <w:szCs w:val="24"/>
                <w:lang w:eastAsia="ru-RU"/>
              </w:rPr>
            </w:pPr>
            <w:r w:rsidRPr="005F6FE0">
              <w:rPr>
                <w:rFonts w:ascii="Times New Roman" w:eastAsia="Times New Roman" w:hAnsi="Times New Roman" w:cs="Times New Roman"/>
                <w:sz w:val="24"/>
                <w:szCs w:val="24"/>
                <w:lang w:eastAsia="ru-RU"/>
              </w:rPr>
              <w:t>РЕСПУБЛИКА ТАТАРСТАН</w:t>
            </w:r>
          </w:p>
          <w:p w:rsidR="00EA50DF" w:rsidRPr="003F497F" w:rsidRDefault="00EA50DF" w:rsidP="002F0E0F">
            <w:pPr>
              <w:keepNext/>
              <w:spacing w:after="0" w:line="240" w:lineRule="auto"/>
              <w:outlineLvl w:val="0"/>
              <w:rPr>
                <w:rFonts w:ascii="Times New Roman" w:eastAsia="Times New Roman" w:hAnsi="Times New Roman" w:cs="Times New Roman"/>
                <w:b/>
                <w:sz w:val="24"/>
                <w:szCs w:val="20"/>
                <w:lang w:eastAsia="ru-RU"/>
              </w:rPr>
            </w:pPr>
          </w:p>
          <w:p w:rsidR="00EA50DF" w:rsidRPr="005F6FE0" w:rsidRDefault="00EA50DF" w:rsidP="002F0E0F">
            <w:pPr>
              <w:spacing w:after="0" w:line="240" w:lineRule="auto"/>
              <w:rPr>
                <w:rFonts w:ascii="Times New Roman" w:eastAsia="Times New Roman" w:hAnsi="Times New Roman" w:cs="Times New Roman"/>
                <w:b/>
                <w:sz w:val="24"/>
                <w:szCs w:val="20"/>
                <w:lang w:eastAsia="ru-RU"/>
              </w:rPr>
            </w:pPr>
            <w:r w:rsidRPr="005F6FE0">
              <w:rPr>
                <w:rFonts w:ascii="Times New Roman" w:eastAsia="Times New Roman" w:hAnsi="Times New Roman" w:cs="Times New Roman"/>
                <w:b/>
                <w:sz w:val="24"/>
                <w:szCs w:val="20"/>
                <w:lang w:eastAsia="ru-RU"/>
              </w:rPr>
              <w:t xml:space="preserve">           ИСПОЛНИТЕЛЬН</w:t>
            </w:r>
            <w:r>
              <w:rPr>
                <w:rFonts w:ascii="Times New Roman" w:eastAsia="Times New Roman" w:hAnsi="Times New Roman" w:cs="Times New Roman"/>
                <w:b/>
                <w:sz w:val="24"/>
                <w:szCs w:val="20"/>
                <w:lang w:eastAsia="ru-RU"/>
              </w:rPr>
              <w:t>ЫЙ</w:t>
            </w:r>
          </w:p>
          <w:p w:rsidR="00EA50DF" w:rsidRDefault="00EA50DF" w:rsidP="002F0E0F">
            <w:pPr>
              <w:spacing w:after="0" w:line="240" w:lineRule="auto"/>
              <w:rPr>
                <w:rFonts w:ascii="Times New Roman" w:eastAsia="Times New Roman" w:hAnsi="Times New Roman" w:cs="Times New Roman"/>
                <w:b/>
                <w:sz w:val="24"/>
                <w:szCs w:val="20"/>
                <w:lang w:eastAsia="ru-RU"/>
              </w:rPr>
            </w:pPr>
            <w:r w:rsidRPr="005F6FE0">
              <w:rPr>
                <w:rFonts w:ascii="Times New Roman" w:eastAsia="Times New Roman" w:hAnsi="Times New Roman" w:cs="Times New Roman"/>
                <w:b/>
                <w:sz w:val="24"/>
                <w:szCs w:val="20"/>
                <w:lang w:eastAsia="ru-RU"/>
              </w:rPr>
              <w:t>КОМИТЕТ</w:t>
            </w:r>
            <w:r>
              <w:rPr>
                <w:rFonts w:ascii="Times New Roman" w:eastAsia="Times New Roman" w:hAnsi="Times New Roman" w:cs="Times New Roman"/>
                <w:b/>
                <w:sz w:val="24"/>
                <w:szCs w:val="20"/>
                <w:lang w:eastAsia="ru-RU"/>
              </w:rPr>
              <w:t xml:space="preserve">  БАЛАНДЫШСКОГО   </w:t>
            </w:r>
          </w:p>
          <w:p w:rsidR="00EA50DF" w:rsidRDefault="00EA50DF" w:rsidP="002F0E0F">
            <w:pPr>
              <w:spacing w:after="0" w:line="240" w:lineRule="auto"/>
              <w:rPr>
                <w:rFonts w:ascii="Times New Roman" w:eastAsia="Times New Roman" w:hAnsi="Times New Roman" w:cs="Times New Roman"/>
                <w:b/>
                <w:sz w:val="24"/>
                <w:szCs w:val="20"/>
                <w:lang w:eastAsia="ru-RU"/>
              </w:rPr>
            </w:pPr>
            <w:r>
              <w:rPr>
                <w:rFonts w:ascii="Times New Roman" w:eastAsia="Times New Roman" w:hAnsi="Times New Roman" w:cs="Times New Roman"/>
                <w:b/>
                <w:sz w:val="24"/>
                <w:szCs w:val="20"/>
                <w:lang w:eastAsia="ru-RU"/>
              </w:rPr>
              <w:t xml:space="preserve">     СЕЛЬСКОГО ПОСЕЛЕНИЯ </w:t>
            </w:r>
            <w:r w:rsidRPr="005F6FE0">
              <w:rPr>
                <w:rFonts w:ascii="Times New Roman" w:eastAsia="Times New Roman" w:hAnsi="Times New Roman" w:cs="Times New Roman"/>
                <w:b/>
                <w:sz w:val="24"/>
                <w:szCs w:val="20"/>
                <w:lang w:eastAsia="ru-RU"/>
              </w:rPr>
              <w:t xml:space="preserve"> </w:t>
            </w:r>
            <w:r>
              <w:rPr>
                <w:rFonts w:ascii="Times New Roman" w:eastAsia="Times New Roman" w:hAnsi="Times New Roman" w:cs="Times New Roman"/>
                <w:b/>
                <w:sz w:val="24"/>
                <w:szCs w:val="20"/>
                <w:lang w:eastAsia="ru-RU"/>
              </w:rPr>
              <w:t xml:space="preserve">  </w:t>
            </w:r>
          </w:p>
          <w:p w:rsidR="00EA50DF" w:rsidRPr="005F6FE0" w:rsidRDefault="00EA50DF" w:rsidP="002F0E0F">
            <w:pPr>
              <w:spacing w:after="0" w:line="240" w:lineRule="auto"/>
              <w:rPr>
                <w:rFonts w:ascii="Times New Roman" w:eastAsia="Times New Roman" w:hAnsi="Times New Roman" w:cs="Times New Roman"/>
                <w:b/>
                <w:sz w:val="24"/>
                <w:szCs w:val="20"/>
                <w:lang w:eastAsia="ru-RU"/>
              </w:rPr>
            </w:pPr>
            <w:r>
              <w:rPr>
                <w:rFonts w:ascii="Times New Roman" w:eastAsia="Times New Roman" w:hAnsi="Times New Roman" w:cs="Times New Roman"/>
                <w:b/>
                <w:sz w:val="24"/>
                <w:szCs w:val="20"/>
                <w:lang w:eastAsia="ru-RU"/>
              </w:rPr>
              <w:t xml:space="preserve">             </w:t>
            </w:r>
            <w:r w:rsidRPr="005F6FE0">
              <w:rPr>
                <w:rFonts w:ascii="Times New Roman" w:eastAsia="Times New Roman" w:hAnsi="Times New Roman" w:cs="Times New Roman"/>
                <w:b/>
                <w:sz w:val="24"/>
                <w:szCs w:val="20"/>
                <w:lang w:eastAsia="ru-RU"/>
              </w:rPr>
              <w:t>ТЮЛЯЧИНСКОГО</w:t>
            </w:r>
          </w:p>
          <w:p w:rsidR="00EA50DF" w:rsidRPr="005F6FE0" w:rsidRDefault="00EA50DF" w:rsidP="002F0E0F">
            <w:pPr>
              <w:spacing w:after="0" w:line="240" w:lineRule="auto"/>
              <w:rPr>
                <w:rFonts w:ascii="T_Times NR" w:eastAsia="Times New Roman" w:hAnsi="T_Times NR" w:cs="Times New Roman"/>
                <w:b/>
                <w:sz w:val="24"/>
                <w:szCs w:val="20"/>
                <w:lang w:eastAsia="ru-RU"/>
              </w:rPr>
            </w:pPr>
            <w:r w:rsidRPr="005F6FE0">
              <w:rPr>
                <w:rFonts w:ascii="Times New Roman" w:eastAsia="Times New Roman" w:hAnsi="Times New Roman" w:cs="Times New Roman"/>
                <w:b/>
                <w:sz w:val="24"/>
                <w:szCs w:val="20"/>
                <w:lang w:eastAsia="ru-RU"/>
              </w:rPr>
              <w:t>МУНИЦИПАЛЬНОГО РАЙОНА</w:t>
            </w:r>
            <w:r w:rsidRPr="005F6FE0">
              <w:rPr>
                <w:rFonts w:ascii="T_Times NR" w:eastAsia="Times New Roman" w:hAnsi="T_Times NR" w:cs="Times New Roman"/>
                <w:b/>
                <w:sz w:val="24"/>
                <w:szCs w:val="20"/>
                <w:lang w:eastAsia="ru-RU"/>
              </w:rPr>
              <w:t xml:space="preserve"> </w:t>
            </w:r>
          </w:p>
          <w:p w:rsidR="00EA50DF" w:rsidRPr="005F6FE0" w:rsidRDefault="00EA50DF" w:rsidP="002F0E0F">
            <w:pPr>
              <w:spacing w:after="0" w:line="240" w:lineRule="auto"/>
              <w:jc w:val="center"/>
              <w:rPr>
                <w:rFonts w:ascii="T_Times NR" w:eastAsia="Times New Roman" w:hAnsi="T_Times NR" w:cs="Times New Roman"/>
                <w:b/>
                <w:sz w:val="24"/>
                <w:szCs w:val="20"/>
                <w:lang w:eastAsia="ru-RU"/>
              </w:rPr>
            </w:pPr>
          </w:p>
          <w:p w:rsidR="00EA50DF" w:rsidRPr="005F6FE0" w:rsidRDefault="00EA50DF" w:rsidP="002F0E0F">
            <w:pPr>
              <w:spacing w:after="0" w:line="240" w:lineRule="auto"/>
              <w:jc w:val="center"/>
              <w:rPr>
                <w:rFonts w:ascii="T_Times NR" w:eastAsia="Times New Roman" w:hAnsi="T_Times NR" w:cs="Times New Roman"/>
                <w:sz w:val="20"/>
                <w:szCs w:val="20"/>
                <w:lang w:eastAsia="ru-RU"/>
              </w:rPr>
            </w:pPr>
            <w:r w:rsidRPr="005F6FE0">
              <w:rPr>
                <w:rFonts w:ascii="T_Times NR" w:eastAsia="Times New Roman" w:hAnsi="T_Times NR" w:cs="Times New Roman"/>
                <w:b/>
                <w:sz w:val="20"/>
                <w:szCs w:val="20"/>
                <w:lang w:eastAsia="ru-RU"/>
              </w:rPr>
              <w:t xml:space="preserve">   </w:t>
            </w:r>
            <w:r w:rsidRPr="005F6FE0">
              <w:rPr>
                <w:rFonts w:ascii="T_Times NR" w:eastAsia="Times New Roman" w:hAnsi="T_Times NR" w:cs="Times New Roman"/>
                <w:sz w:val="20"/>
                <w:szCs w:val="20"/>
                <w:lang w:val="tt-RU" w:eastAsia="ru-RU"/>
              </w:rPr>
              <w:t>Гагарина</w:t>
            </w:r>
            <w:r w:rsidRPr="005F6FE0">
              <w:rPr>
                <w:rFonts w:ascii="T_Times NR" w:eastAsia="Times New Roman" w:hAnsi="T_Times NR" w:cs="Times New Roman"/>
                <w:sz w:val="20"/>
                <w:szCs w:val="20"/>
                <w:lang w:eastAsia="ru-RU"/>
              </w:rPr>
              <w:t xml:space="preserve"> ул., д. </w:t>
            </w:r>
            <w:r w:rsidRPr="005F6FE0">
              <w:rPr>
                <w:rFonts w:ascii="T_Times NR" w:eastAsia="Times New Roman" w:hAnsi="T_Times NR" w:cs="Times New Roman"/>
                <w:sz w:val="20"/>
                <w:szCs w:val="20"/>
                <w:lang w:val="tt-RU" w:eastAsia="ru-RU"/>
              </w:rPr>
              <w:t>4</w:t>
            </w:r>
            <w:r w:rsidRPr="005F6FE0">
              <w:rPr>
                <w:rFonts w:ascii="T_Times NR" w:eastAsia="Times New Roman" w:hAnsi="T_Times NR" w:cs="Times New Roman"/>
                <w:sz w:val="20"/>
                <w:szCs w:val="20"/>
                <w:lang w:eastAsia="ru-RU"/>
              </w:rPr>
              <w:t>, с.</w:t>
            </w:r>
            <w:r w:rsidRPr="005F6FE0">
              <w:rPr>
                <w:rFonts w:ascii="T_Times NR" w:eastAsia="Times New Roman" w:hAnsi="T_Times NR" w:cs="Times New Roman"/>
                <w:sz w:val="20"/>
                <w:szCs w:val="20"/>
                <w:lang w:val="tt-RU" w:eastAsia="ru-RU"/>
              </w:rPr>
              <w:t xml:space="preserve"> Баландыш</w:t>
            </w:r>
            <w:r w:rsidRPr="005F6FE0">
              <w:rPr>
                <w:rFonts w:ascii="T_Times NR" w:eastAsia="Times New Roman" w:hAnsi="T_Times NR" w:cs="Times New Roman"/>
                <w:sz w:val="20"/>
                <w:szCs w:val="20"/>
                <w:lang w:eastAsia="ru-RU"/>
              </w:rPr>
              <w:t>, 4220</w:t>
            </w:r>
            <w:r w:rsidRPr="005F6FE0">
              <w:rPr>
                <w:rFonts w:ascii="T_Times NR" w:eastAsia="Times New Roman" w:hAnsi="T_Times NR" w:cs="Times New Roman"/>
                <w:sz w:val="20"/>
                <w:szCs w:val="20"/>
                <w:lang w:val="tt-RU" w:eastAsia="ru-RU"/>
              </w:rPr>
              <w:t>9</w:t>
            </w:r>
            <w:r w:rsidRPr="005F6FE0">
              <w:rPr>
                <w:rFonts w:ascii="T_Times NR" w:eastAsia="Times New Roman" w:hAnsi="T_Times NR" w:cs="Times New Roman"/>
                <w:sz w:val="20"/>
                <w:szCs w:val="20"/>
                <w:lang w:eastAsia="ru-RU"/>
              </w:rPr>
              <w:t>8</w:t>
            </w:r>
          </w:p>
          <w:p w:rsidR="00EA50DF" w:rsidRPr="005F6FE0" w:rsidRDefault="00EA50DF" w:rsidP="002F0E0F">
            <w:pPr>
              <w:spacing w:after="0" w:line="240" w:lineRule="auto"/>
              <w:jc w:val="center"/>
              <w:rPr>
                <w:rFonts w:ascii="T_Times NR" w:eastAsia="Times New Roman" w:hAnsi="T_Times NR" w:cs="Times New Roman"/>
                <w:sz w:val="20"/>
                <w:szCs w:val="20"/>
                <w:lang w:eastAsia="ru-RU"/>
              </w:rPr>
            </w:pPr>
            <w:r w:rsidRPr="005F6FE0">
              <w:rPr>
                <w:rFonts w:ascii="T_Times NR" w:eastAsia="Times New Roman" w:hAnsi="T_Times NR" w:cs="Times New Roman"/>
                <w:sz w:val="20"/>
                <w:szCs w:val="20"/>
                <w:lang w:eastAsia="ru-RU"/>
              </w:rPr>
              <w:t>тел. (факс): (</w:t>
            </w:r>
            <w:r w:rsidRPr="005F6FE0">
              <w:rPr>
                <w:rFonts w:ascii="T_Times NR" w:eastAsia="Times New Roman" w:hAnsi="T_Times NR" w:cs="Times New Roman"/>
                <w:sz w:val="20"/>
                <w:szCs w:val="20"/>
                <w:lang w:val="tt-RU" w:eastAsia="ru-RU"/>
              </w:rPr>
              <w:t>843</w:t>
            </w:r>
            <w:r w:rsidRPr="005F6FE0">
              <w:rPr>
                <w:rFonts w:ascii="T_Times NR" w:eastAsia="Times New Roman" w:hAnsi="T_Times NR" w:cs="Times New Roman"/>
                <w:sz w:val="20"/>
                <w:szCs w:val="20"/>
                <w:lang w:eastAsia="ru-RU"/>
              </w:rPr>
              <w:t xml:space="preserve">60) </w:t>
            </w:r>
            <w:r w:rsidRPr="005F6FE0">
              <w:rPr>
                <w:rFonts w:ascii="T_Times NR" w:eastAsia="Times New Roman" w:hAnsi="T_Times NR" w:cs="Times New Roman"/>
                <w:sz w:val="20"/>
                <w:szCs w:val="20"/>
                <w:lang w:val="tt-RU" w:eastAsia="ru-RU"/>
              </w:rPr>
              <w:t>55-6-10</w:t>
            </w:r>
            <w:r w:rsidRPr="005F6FE0">
              <w:rPr>
                <w:rFonts w:ascii="T_Times NR" w:eastAsia="Times New Roman" w:hAnsi="T_Times NR" w:cs="Times New Roman"/>
                <w:sz w:val="20"/>
                <w:szCs w:val="20"/>
                <w:lang w:eastAsia="ru-RU"/>
              </w:rPr>
              <w:t xml:space="preserve">, </w:t>
            </w:r>
          </w:p>
          <w:p w:rsidR="00EA50DF" w:rsidRPr="005F6FE0" w:rsidRDefault="00EA50DF" w:rsidP="002F0E0F">
            <w:pPr>
              <w:spacing w:after="0" w:line="240" w:lineRule="auto"/>
              <w:jc w:val="center"/>
              <w:rPr>
                <w:rFonts w:ascii="Times New Roman" w:eastAsia="Times New Roman" w:hAnsi="Times New Roman" w:cs="Times New Roman"/>
                <w:b/>
                <w:color w:val="000000"/>
                <w:sz w:val="20"/>
                <w:szCs w:val="20"/>
                <w:lang w:val="en-US" w:eastAsia="ru-RU"/>
              </w:rPr>
            </w:pPr>
            <w:r w:rsidRPr="005F6FE0">
              <w:rPr>
                <w:rFonts w:ascii="Times New Roman" w:eastAsia="Times New Roman" w:hAnsi="Times New Roman" w:cs="Times New Roman"/>
                <w:sz w:val="20"/>
                <w:szCs w:val="20"/>
                <w:lang w:val="tt-RU" w:eastAsia="ru-RU"/>
              </w:rPr>
              <w:t xml:space="preserve">E-mail: </w:t>
            </w:r>
            <w:hyperlink r:id="rId6" w:history="1">
              <w:r w:rsidRPr="005F6FE0">
                <w:rPr>
                  <w:rFonts w:ascii="Times New Roman" w:eastAsia="Times New Roman" w:hAnsi="Times New Roman" w:cs="Times New Roman"/>
                  <w:color w:val="0000FF"/>
                  <w:sz w:val="20"/>
                  <w:szCs w:val="20"/>
                  <w:u w:val="single"/>
                  <w:lang w:val="en-US" w:eastAsia="ru-RU"/>
                </w:rPr>
                <w:t>Bln.Tul</w:t>
              </w:r>
              <w:r w:rsidRPr="005F6FE0">
                <w:rPr>
                  <w:rFonts w:ascii="Times New Roman" w:eastAsia="Times New Roman" w:hAnsi="Times New Roman" w:cs="Times New Roman"/>
                  <w:color w:val="0000FF"/>
                  <w:sz w:val="20"/>
                  <w:szCs w:val="20"/>
                  <w:u w:val="single"/>
                  <w:lang w:val="tt-RU" w:eastAsia="ru-RU"/>
                </w:rPr>
                <w:t>@tatar.ru</w:t>
              </w:r>
            </w:hyperlink>
            <w:r w:rsidRPr="005F6FE0">
              <w:rPr>
                <w:rFonts w:ascii="Times New Roman" w:eastAsia="Times New Roman" w:hAnsi="Times New Roman" w:cs="Times New Roman"/>
                <w:sz w:val="20"/>
                <w:szCs w:val="20"/>
                <w:lang w:val="tt-RU" w:eastAsia="ru-RU"/>
              </w:rPr>
              <w:t xml:space="preserve"> </w:t>
            </w:r>
          </w:p>
        </w:tc>
        <w:tc>
          <w:tcPr>
            <w:tcW w:w="1694" w:type="dxa"/>
          </w:tcPr>
          <w:p w:rsidR="00EA50DF" w:rsidRPr="005F6FE0" w:rsidRDefault="00EA50DF" w:rsidP="002F0E0F">
            <w:pPr>
              <w:spacing w:after="0" w:line="240" w:lineRule="auto"/>
              <w:jc w:val="center"/>
              <w:rPr>
                <w:rFonts w:ascii="Tatar Pragmatica" w:eastAsia="Times New Roman" w:hAnsi="Tatar Pragmatica" w:cs="Times New Roman"/>
                <w:b/>
                <w:sz w:val="20"/>
                <w:szCs w:val="20"/>
                <w:lang w:val="en-US" w:eastAsia="ru-RU"/>
              </w:rPr>
            </w:pPr>
          </w:p>
          <w:p w:rsidR="00EA50DF" w:rsidRPr="005F6FE0" w:rsidRDefault="00EA50DF" w:rsidP="002F0E0F">
            <w:pPr>
              <w:spacing w:after="0" w:line="240" w:lineRule="auto"/>
              <w:ind w:left="-142"/>
              <w:jc w:val="center"/>
              <w:rPr>
                <w:rFonts w:ascii="Tatar Pragmatica" w:eastAsia="Times New Roman" w:hAnsi="Tatar Pragmatica" w:cs="Times New Roman"/>
                <w:b/>
                <w:sz w:val="20"/>
                <w:szCs w:val="20"/>
                <w:lang w:eastAsia="ru-RU"/>
              </w:rPr>
            </w:pPr>
            <w:r>
              <w:rPr>
                <w:rFonts w:ascii="Times New Roman" w:eastAsia="Times New Roman" w:hAnsi="Times New Roman" w:cs="Times New Roman"/>
                <w:noProof/>
                <w:sz w:val="20"/>
                <w:szCs w:val="20"/>
                <w:lang w:eastAsia="ru-RU"/>
              </w:rPr>
              <w:drawing>
                <wp:inline distT="0" distB="0" distL="0" distR="0" wp14:anchorId="3AF4E6C9" wp14:editId="60466F2E">
                  <wp:extent cx="1019175" cy="1133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19175" cy="1133475"/>
                          </a:xfrm>
                          <a:prstGeom prst="rect">
                            <a:avLst/>
                          </a:prstGeom>
                          <a:noFill/>
                          <a:ln>
                            <a:noFill/>
                          </a:ln>
                        </pic:spPr>
                      </pic:pic>
                    </a:graphicData>
                  </a:graphic>
                </wp:inline>
              </w:drawing>
            </w:r>
          </w:p>
        </w:tc>
        <w:tc>
          <w:tcPr>
            <w:tcW w:w="5081" w:type="dxa"/>
          </w:tcPr>
          <w:p w:rsidR="00EA50DF" w:rsidRPr="005F6FE0" w:rsidRDefault="00EA50DF" w:rsidP="002F0E0F">
            <w:pPr>
              <w:keepNext/>
              <w:spacing w:after="0" w:line="240" w:lineRule="auto"/>
              <w:jc w:val="center"/>
              <w:outlineLvl w:val="0"/>
              <w:rPr>
                <w:rFonts w:ascii="Times New Roman" w:eastAsia="Times New Roman" w:hAnsi="Times New Roman" w:cs="Times New Roman"/>
                <w:b/>
                <w:sz w:val="20"/>
                <w:szCs w:val="20"/>
                <w:lang w:eastAsia="ru-RU"/>
              </w:rPr>
            </w:pPr>
          </w:p>
          <w:p w:rsidR="00EA50DF" w:rsidRPr="005F6FE0" w:rsidRDefault="00EA50DF" w:rsidP="002F0E0F">
            <w:pPr>
              <w:keepNext/>
              <w:spacing w:after="0" w:line="240" w:lineRule="auto"/>
              <w:jc w:val="center"/>
              <w:outlineLvl w:val="0"/>
              <w:rPr>
                <w:rFonts w:ascii="Times New Roman" w:eastAsia="Times New Roman" w:hAnsi="Times New Roman" w:cs="Times New Roman"/>
                <w:sz w:val="24"/>
                <w:szCs w:val="24"/>
                <w:lang w:eastAsia="ru-RU"/>
              </w:rPr>
            </w:pPr>
            <w:r w:rsidRPr="005F6FE0">
              <w:rPr>
                <w:rFonts w:ascii="Times New Roman" w:eastAsia="Times New Roman" w:hAnsi="Times New Roman" w:cs="Times New Roman"/>
                <w:sz w:val="24"/>
                <w:szCs w:val="24"/>
                <w:lang w:eastAsia="ru-RU"/>
              </w:rPr>
              <w:t>ТАТАРСТАН РЕСПУБЛИКАСЫ</w:t>
            </w:r>
          </w:p>
          <w:p w:rsidR="00EA50DF" w:rsidRPr="005F6FE0" w:rsidRDefault="00EA50DF" w:rsidP="002F0E0F">
            <w:pPr>
              <w:keepNext/>
              <w:spacing w:after="0" w:line="240" w:lineRule="auto"/>
              <w:jc w:val="center"/>
              <w:outlineLvl w:val="0"/>
              <w:rPr>
                <w:rFonts w:ascii="T_Times NR" w:eastAsia="Times New Roman" w:hAnsi="T_Times NR" w:cs="Times New Roman"/>
                <w:b/>
                <w:sz w:val="24"/>
                <w:szCs w:val="20"/>
                <w:lang w:eastAsia="ru-RU"/>
              </w:rPr>
            </w:pPr>
          </w:p>
          <w:p w:rsidR="00EA50DF" w:rsidRPr="005F6FE0" w:rsidRDefault="00EA50DF" w:rsidP="002F0E0F">
            <w:pPr>
              <w:keepNext/>
              <w:spacing w:after="0" w:line="240" w:lineRule="auto"/>
              <w:jc w:val="center"/>
              <w:outlineLvl w:val="0"/>
              <w:rPr>
                <w:rFonts w:ascii="T_Times NR" w:eastAsia="Times New Roman" w:hAnsi="T_Times NR" w:cs="Times New Roman"/>
                <w:b/>
                <w:sz w:val="24"/>
                <w:szCs w:val="20"/>
                <w:lang w:eastAsia="ru-RU"/>
              </w:rPr>
            </w:pPr>
            <w:r w:rsidRPr="005F6FE0">
              <w:rPr>
                <w:rFonts w:ascii="T_Times NR" w:eastAsia="Times New Roman" w:hAnsi="T_Times NR" w:cs="Times New Roman"/>
                <w:b/>
                <w:sz w:val="24"/>
                <w:szCs w:val="20"/>
                <w:lang w:eastAsia="ru-RU"/>
              </w:rPr>
              <w:t xml:space="preserve">ТЕЛӘЧЕ </w:t>
            </w:r>
          </w:p>
          <w:p w:rsidR="00EA50DF" w:rsidRPr="005F6FE0" w:rsidRDefault="00EA50DF" w:rsidP="002F0E0F">
            <w:pPr>
              <w:keepNext/>
              <w:spacing w:after="0" w:line="240" w:lineRule="auto"/>
              <w:jc w:val="center"/>
              <w:outlineLvl w:val="0"/>
              <w:rPr>
                <w:rFonts w:ascii="T_Times NR" w:eastAsia="Times New Roman" w:hAnsi="T_Times NR" w:cs="Times New Roman"/>
                <w:b/>
                <w:sz w:val="24"/>
                <w:szCs w:val="20"/>
                <w:lang w:eastAsia="ru-RU"/>
              </w:rPr>
            </w:pPr>
            <w:r w:rsidRPr="005F6FE0">
              <w:rPr>
                <w:rFonts w:ascii="T_Times NR" w:eastAsia="Times New Roman" w:hAnsi="T_Times NR" w:cs="Times New Roman"/>
                <w:b/>
                <w:sz w:val="24"/>
                <w:szCs w:val="20"/>
                <w:lang w:eastAsia="ru-RU"/>
              </w:rPr>
              <w:t xml:space="preserve">МУНИЦИПАЛЬ РАЙОНЫ </w:t>
            </w:r>
          </w:p>
          <w:p w:rsidR="00EA50DF" w:rsidRPr="005F6FE0" w:rsidRDefault="00EA50DF" w:rsidP="002F0E0F">
            <w:pPr>
              <w:keepNext/>
              <w:spacing w:after="0" w:line="240" w:lineRule="auto"/>
              <w:jc w:val="center"/>
              <w:outlineLvl w:val="0"/>
              <w:rPr>
                <w:rFonts w:ascii="Times New Roman" w:eastAsia="Times New Roman" w:hAnsi="Times New Roman" w:cs="Times New Roman"/>
                <w:b/>
                <w:sz w:val="24"/>
                <w:szCs w:val="24"/>
                <w:lang w:eastAsia="ru-RU"/>
              </w:rPr>
            </w:pPr>
            <w:r w:rsidRPr="005F6FE0">
              <w:rPr>
                <w:rFonts w:ascii="Times New Roman" w:eastAsia="Times New Roman" w:hAnsi="Times New Roman" w:cs="Times New Roman"/>
                <w:b/>
                <w:sz w:val="24"/>
                <w:szCs w:val="20"/>
                <w:lang w:eastAsia="ru-RU"/>
              </w:rPr>
              <w:t xml:space="preserve">   </w:t>
            </w:r>
            <w:r w:rsidRPr="005F6FE0">
              <w:rPr>
                <w:rFonts w:ascii="Times New Roman" w:eastAsia="Times New Roman" w:hAnsi="Times New Roman" w:cs="Times New Roman"/>
                <w:b/>
                <w:sz w:val="24"/>
                <w:szCs w:val="24"/>
                <w:lang w:eastAsia="ru-RU"/>
              </w:rPr>
              <w:t xml:space="preserve"> БАЛАНДЫШ</w:t>
            </w:r>
            <w:r w:rsidRPr="005F6FE0">
              <w:rPr>
                <w:rFonts w:ascii="Times New Roman" w:eastAsia="Times New Roman" w:hAnsi="Times New Roman" w:cs="Times New Roman"/>
                <w:b/>
                <w:sz w:val="24"/>
                <w:szCs w:val="24"/>
                <w:lang w:val="tt-RU" w:eastAsia="ru-RU"/>
              </w:rPr>
              <w:t xml:space="preserve"> АВЫЛ </w:t>
            </w:r>
          </w:p>
          <w:p w:rsidR="00EA50DF" w:rsidRPr="005F6FE0" w:rsidRDefault="00EA50DF" w:rsidP="002F0E0F">
            <w:pPr>
              <w:spacing w:after="0" w:line="240" w:lineRule="auto"/>
              <w:rPr>
                <w:rFonts w:ascii="Times New Roman" w:eastAsia="Times New Roman" w:hAnsi="Times New Roman" w:cs="Times New Roman"/>
                <w:b/>
                <w:sz w:val="24"/>
                <w:szCs w:val="24"/>
                <w:lang w:eastAsia="ru-RU"/>
              </w:rPr>
            </w:pPr>
            <w:r w:rsidRPr="005F6FE0">
              <w:rPr>
                <w:rFonts w:ascii="Times New Roman" w:eastAsia="Times New Roman" w:hAnsi="Times New Roman" w:cs="Times New Roman"/>
                <w:sz w:val="24"/>
                <w:szCs w:val="24"/>
                <w:lang w:eastAsia="ru-RU"/>
              </w:rPr>
              <w:t xml:space="preserve">             </w:t>
            </w:r>
            <w:r w:rsidRPr="005F6FE0">
              <w:rPr>
                <w:rFonts w:ascii="Times New Roman" w:eastAsia="Times New Roman" w:hAnsi="Times New Roman" w:cs="Times New Roman"/>
                <w:b/>
                <w:sz w:val="24"/>
                <w:szCs w:val="24"/>
                <w:lang w:eastAsia="ru-RU"/>
              </w:rPr>
              <w:t>БАШКАРМА  КОМИТЕТЫ</w:t>
            </w:r>
          </w:p>
          <w:p w:rsidR="00EA50DF" w:rsidRPr="005F6FE0" w:rsidRDefault="00EA50DF" w:rsidP="002F0E0F">
            <w:pPr>
              <w:spacing w:after="0" w:line="240" w:lineRule="auto"/>
              <w:rPr>
                <w:rFonts w:ascii="Times New Roman" w:eastAsia="Times New Roman" w:hAnsi="Times New Roman" w:cs="Times New Roman"/>
                <w:b/>
                <w:sz w:val="24"/>
                <w:szCs w:val="24"/>
                <w:lang w:val="tt-RU" w:eastAsia="ru-RU"/>
              </w:rPr>
            </w:pPr>
            <w:r w:rsidRPr="005F6FE0">
              <w:rPr>
                <w:rFonts w:ascii="Times New Roman" w:eastAsia="Times New Roman" w:hAnsi="Times New Roman" w:cs="Times New Roman"/>
                <w:b/>
                <w:sz w:val="24"/>
                <w:szCs w:val="24"/>
                <w:lang w:eastAsia="ru-RU"/>
              </w:rPr>
              <w:t xml:space="preserve">                          </w:t>
            </w:r>
            <w:r w:rsidRPr="005F6FE0">
              <w:rPr>
                <w:rFonts w:ascii="Times New Roman" w:eastAsia="Times New Roman" w:hAnsi="Times New Roman" w:cs="Times New Roman"/>
                <w:b/>
                <w:sz w:val="24"/>
                <w:szCs w:val="24"/>
                <w:lang w:val="tt-RU" w:eastAsia="ru-RU"/>
              </w:rPr>
              <w:t>ҖИТӘКЧЕСЕ</w:t>
            </w:r>
          </w:p>
          <w:p w:rsidR="00EA50DF" w:rsidRPr="005F6FE0" w:rsidRDefault="00EA50DF" w:rsidP="002F0E0F">
            <w:pPr>
              <w:spacing w:after="0" w:line="240" w:lineRule="auto"/>
              <w:rPr>
                <w:rFonts w:ascii="T_Times NR" w:eastAsia="Times New Roman" w:hAnsi="T_Times NR" w:cs="Times New Roman"/>
                <w:b/>
                <w:sz w:val="24"/>
                <w:szCs w:val="20"/>
                <w:lang w:val="tt-RU" w:eastAsia="ru-RU"/>
              </w:rPr>
            </w:pPr>
          </w:p>
          <w:p w:rsidR="00EA50DF" w:rsidRPr="005F6FE0" w:rsidRDefault="00EA50DF" w:rsidP="002F0E0F">
            <w:pPr>
              <w:spacing w:after="0" w:line="240" w:lineRule="auto"/>
              <w:jc w:val="center"/>
              <w:rPr>
                <w:rFonts w:ascii="T_Times NR" w:eastAsia="Times New Roman" w:hAnsi="T_Times NR" w:cs="Times New Roman"/>
                <w:sz w:val="20"/>
                <w:szCs w:val="20"/>
                <w:lang w:val="tt-RU" w:eastAsia="ru-RU"/>
              </w:rPr>
            </w:pPr>
            <w:r w:rsidRPr="005F6FE0">
              <w:rPr>
                <w:rFonts w:ascii="T_Times NR" w:eastAsia="Times New Roman" w:hAnsi="T_Times NR" w:cs="Times New Roman"/>
                <w:sz w:val="20"/>
                <w:szCs w:val="20"/>
                <w:lang w:eastAsia="ru-RU"/>
              </w:rPr>
              <w:t>Гагарин</w:t>
            </w:r>
            <w:r w:rsidRPr="005F6FE0">
              <w:rPr>
                <w:rFonts w:ascii="T_Times NR" w:eastAsia="Times New Roman" w:hAnsi="T_Times NR" w:cs="Times New Roman"/>
                <w:sz w:val="20"/>
                <w:szCs w:val="20"/>
                <w:lang w:val="tt-RU" w:eastAsia="ru-RU"/>
              </w:rPr>
              <w:t xml:space="preserve"> ур., 4 нче йорт, Баландыш авылы, 422098</w:t>
            </w:r>
          </w:p>
          <w:p w:rsidR="00EA50DF" w:rsidRPr="005F6FE0" w:rsidRDefault="00EA50DF" w:rsidP="002F0E0F">
            <w:pPr>
              <w:spacing w:after="0" w:line="240" w:lineRule="auto"/>
              <w:jc w:val="center"/>
              <w:rPr>
                <w:rFonts w:ascii="T_Times NR" w:eastAsia="Times New Roman" w:hAnsi="T_Times NR" w:cs="Times New Roman"/>
                <w:sz w:val="20"/>
                <w:szCs w:val="20"/>
                <w:lang w:val="tt-RU" w:eastAsia="ru-RU"/>
              </w:rPr>
            </w:pPr>
            <w:r w:rsidRPr="005F6FE0">
              <w:rPr>
                <w:rFonts w:ascii="T_Times NR" w:eastAsia="Times New Roman" w:hAnsi="T_Times NR" w:cs="Times New Roman"/>
                <w:sz w:val="20"/>
                <w:szCs w:val="20"/>
                <w:lang w:val="tt-RU" w:eastAsia="ru-RU"/>
              </w:rPr>
              <w:t xml:space="preserve">тел. (факс): (84360) 55-6-10 </w:t>
            </w:r>
          </w:p>
          <w:p w:rsidR="00EA50DF" w:rsidRPr="005F6FE0" w:rsidRDefault="00EA50DF" w:rsidP="002F0E0F">
            <w:pPr>
              <w:spacing w:after="0" w:line="240" w:lineRule="auto"/>
              <w:jc w:val="center"/>
              <w:rPr>
                <w:rFonts w:ascii="Times New Roman" w:eastAsia="Times New Roman" w:hAnsi="Times New Roman" w:cs="Times New Roman"/>
                <w:color w:val="000000"/>
                <w:sz w:val="20"/>
                <w:szCs w:val="20"/>
                <w:lang w:val="tt-RU" w:eastAsia="ru-RU"/>
              </w:rPr>
            </w:pPr>
            <w:r w:rsidRPr="005F6FE0">
              <w:rPr>
                <w:rFonts w:ascii="Times New Roman" w:eastAsia="Times New Roman" w:hAnsi="Times New Roman" w:cs="Times New Roman"/>
                <w:sz w:val="20"/>
                <w:szCs w:val="20"/>
                <w:lang w:val="tt-RU" w:eastAsia="ru-RU"/>
              </w:rPr>
              <w:t xml:space="preserve">E-mail: </w:t>
            </w:r>
            <w:hyperlink r:id="rId8" w:history="1">
              <w:r w:rsidRPr="005F6FE0">
                <w:rPr>
                  <w:rFonts w:ascii="Times New Roman" w:eastAsia="Times New Roman" w:hAnsi="Times New Roman" w:cs="Times New Roman"/>
                  <w:color w:val="0000FF"/>
                  <w:sz w:val="20"/>
                  <w:szCs w:val="20"/>
                  <w:u w:val="single"/>
                  <w:lang w:val="en-US" w:eastAsia="ru-RU"/>
                </w:rPr>
                <w:t>Bln</w:t>
              </w:r>
              <w:r w:rsidRPr="005F6FE0">
                <w:rPr>
                  <w:rFonts w:ascii="Times New Roman" w:eastAsia="Times New Roman" w:hAnsi="Times New Roman" w:cs="Times New Roman"/>
                  <w:color w:val="0000FF"/>
                  <w:sz w:val="20"/>
                  <w:szCs w:val="20"/>
                  <w:u w:val="single"/>
                  <w:lang w:val="tt-RU" w:eastAsia="ru-RU"/>
                </w:rPr>
                <w:t>.Tul@tatar.ru</w:t>
              </w:r>
            </w:hyperlink>
          </w:p>
        </w:tc>
      </w:tr>
      <w:tr w:rsidR="00EA50DF" w:rsidRPr="005F6FE0" w:rsidTr="00DF5E25">
        <w:trPr>
          <w:trHeight w:val="211"/>
        </w:trPr>
        <w:tc>
          <w:tcPr>
            <w:tcW w:w="11395" w:type="dxa"/>
            <w:gridSpan w:val="3"/>
            <w:tcBorders>
              <w:bottom w:val="single" w:sz="18" w:space="0" w:color="auto"/>
            </w:tcBorders>
          </w:tcPr>
          <w:p w:rsidR="00EA50DF" w:rsidRPr="005F6FE0" w:rsidRDefault="00EA50DF" w:rsidP="002F0E0F">
            <w:pPr>
              <w:spacing w:after="0" w:line="240" w:lineRule="auto"/>
              <w:jc w:val="center"/>
              <w:rPr>
                <w:rFonts w:ascii="Times New Roman" w:eastAsia="Times New Roman" w:hAnsi="Times New Roman" w:cs="Times New Roman"/>
                <w:sz w:val="20"/>
                <w:szCs w:val="20"/>
                <w:lang w:val="tt-RU" w:eastAsia="ru-RU"/>
              </w:rPr>
            </w:pPr>
          </w:p>
          <w:p w:rsidR="00EA50DF" w:rsidRPr="005F6FE0" w:rsidRDefault="00EA50DF" w:rsidP="002F0E0F">
            <w:pPr>
              <w:spacing w:after="0" w:line="240" w:lineRule="auto"/>
              <w:jc w:val="center"/>
              <w:rPr>
                <w:rFonts w:ascii="Times New Roman" w:eastAsia="Times New Roman" w:hAnsi="Times New Roman" w:cs="Times New Roman"/>
                <w:sz w:val="20"/>
                <w:szCs w:val="20"/>
                <w:lang w:val="tt-RU" w:eastAsia="ru-RU"/>
              </w:rPr>
            </w:pPr>
            <w:r w:rsidRPr="005F6FE0">
              <w:rPr>
                <w:rFonts w:ascii="Times New Roman" w:eastAsia="Times New Roman" w:hAnsi="Times New Roman" w:cs="Times New Roman"/>
                <w:sz w:val="20"/>
                <w:szCs w:val="20"/>
                <w:lang w:val="tt-RU" w:eastAsia="ru-RU"/>
              </w:rPr>
              <w:t xml:space="preserve">ОКПО </w:t>
            </w:r>
            <w:r w:rsidRPr="005F6FE0">
              <w:rPr>
                <w:rFonts w:ascii="Times New Roman" w:eastAsia="Times New Roman" w:hAnsi="Times New Roman" w:cs="Times New Roman"/>
                <w:sz w:val="20"/>
                <w:szCs w:val="20"/>
                <w:lang w:val="en-US" w:eastAsia="ru-RU"/>
              </w:rPr>
              <w:t>93053609</w:t>
            </w:r>
            <w:r w:rsidRPr="005F6FE0">
              <w:rPr>
                <w:rFonts w:ascii="Times New Roman" w:eastAsia="Times New Roman" w:hAnsi="Times New Roman" w:cs="Times New Roman"/>
                <w:sz w:val="20"/>
                <w:szCs w:val="20"/>
                <w:lang w:val="tt-RU" w:eastAsia="ru-RU"/>
              </w:rPr>
              <w:t xml:space="preserve">  ОГРН </w:t>
            </w:r>
            <w:r w:rsidRPr="005F6FE0">
              <w:rPr>
                <w:rFonts w:ascii="Times New Roman" w:eastAsia="Times New Roman" w:hAnsi="Times New Roman" w:cs="Times New Roman"/>
                <w:sz w:val="20"/>
                <w:szCs w:val="20"/>
                <w:lang w:val="en-US" w:eastAsia="ru-RU"/>
              </w:rPr>
              <w:t>1061675010154</w:t>
            </w:r>
            <w:r w:rsidRPr="005F6FE0">
              <w:rPr>
                <w:rFonts w:ascii="Times New Roman" w:eastAsia="Times New Roman" w:hAnsi="Times New Roman" w:cs="Times New Roman"/>
                <w:sz w:val="20"/>
                <w:szCs w:val="20"/>
                <w:lang w:val="tt-RU" w:eastAsia="ru-RU"/>
              </w:rPr>
              <w:t xml:space="preserve">  ИНН/КПП 161900</w:t>
            </w:r>
            <w:r w:rsidRPr="005F6FE0">
              <w:rPr>
                <w:rFonts w:ascii="Times New Roman" w:eastAsia="Times New Roman" w:hAnsi="Times New Roman" w:cs="Times New Roman"/>
                <w:sz w:val="20"/>
                <w:szCs w:val="20"/>
                <w:lang w:val="en-US" w:eastAsia="ru-RU"/>
              </w:rPr>
              <w:t>4362</w:t>
            </w:r>
            <w:r w:rsidRPr="005F6FE0">
              <w:rPr>
                <w:rFonts w:ascii="Times New Roman" w:eastAsia="Times New Roman" w:hAnsi="Times New Roman" w:cs="Times New Roman"/>
                <w:sz w:val="20"/>
                <w:szCs w:val="20"/>
                <w:lang w:val="tt-RU" w:eastAsia="ru-RU"/>
              </w:rPr>
              <w:t>/161901001</w:t>
            </w:r>
          </w:p>
        </w:tc>
      </w:tr>
    </w:tbl>
    <w:p w:rsidR="00EA50DF" w:rsidRDefault="00EA50DF" w:rsidP="00EA50DF">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ПОСТАНОВЛЕНИЕ                                                                                                             КАРАР</w:t>
      </w:r>
    </w:p>
    <w:p w:rsidR="00EA50DF" w:rsidRPr="00DF5E25" w:rsidRDefault="00EA50DF" w:rsidP="00EA50DF">
      <w:pPr>
        <w:spacing w:after="0" w:line="240" w:lineRule="auto"/>
        <w:rPr>
          <w:rFonts w:ascii="Times New Roman" w:eastAsia="Times New Roman" w:hAnsi="Times New Roman" w:cs="Times New Roman"/>
          <w:b/>
          <w:sz w:val="28"/>
          <w:szCs w:val="28"/>
          <w:lang w:eastAsia="ru-RU"/>
        </w:rPr>
      </w:pPr>
      <w:r w:rsidRPr="00DF5E25">
        <w:rPr>
          <w:rFonts w:ascii="Times New Roman" w:eastAsia="Times New Roman" w:hAnsi="Times New Roman" w:cs="Times New Roman"/>
          <w:b/>
          <w:sz w:val="28"/>
          <w:szCs w:val="28"/>
          <w:lang w:eastAsia="ru-RU"/>
        </w:rPr>
        <w:t xml:space="preserve"> № 8                                                                                                                              «06» ма</w:t>
      </w:r>
      <w:r w:rsidR="00331505" w:rsidRPr="00DF5E25">
        <w:rPr>
          <w:rFonts w:ascii="Times New Roman" w:eastAsia="Times New Roman" w:hAnsi="Times New Roman" w:cs="Times New Roman"/>
          <w:b/>
          <w:sz w:val="28"/>
          <w:szCs w:val="28"/>
          <w:lang w:eastAsia="ru-RU"/>
        </w:rPr>
        <w:t xml:space="preserve">й </w:t>
      </w:r>
      <w:r w:rsidRPr="00DF5E25">
        <w:rPr>
          <w:rFonts w:ascii="Times New Roman" w:eastAsia="Times New Roman" w:hAnsi="Times New Roman" w:cs="Times New Roman"/>
          <w:b/>
          <w:sz w:val="28"/>
          <w:szCs w:val="28"/>
          <w:lang w:eastAsia="ru-RU"/>
        </w:rPr>
        <w:t xml:space="preserve">2020 </w:t>
      </w:r>
      <w:r w:rsidR="00331505" w:rsidRPr="00DF5E25">
        <w:rPr>
          <w:rFonts w:ascii="Times New Roman" w:eastAsia="Times New Roman" w:hAnsi="Times New Roman" w:cs="Times New Roman"/>
          <w:b/>
          <w:sz w:val="28"/>
          <w:szCs w:val="28"/>
          <w:lang w:eastAsia="ru-RU"/>
        </w:rPr>
        <w:t>ел</w:t>
      </w:r>
      <w:r w:rsidRPr="00DF5E25">
        <w:rPr>
          <w:rFonts w:ascii="Times New Roman" w:eastAsia="Times New Roman" w:hAnsi="Times New Roman" w:cs="Times New Roman"/>
          <w:b/>
          <w:sz w:val="28"/>
          <w:szCs w:val="28"/>
          <w:lang w:eastAsia="ru-RU"/>
        </w:rPr>
        <w:t xml:space="preserve">.  </w:t>
      </w:r>
    </w:p>
    <w:p w:rsidR="00EA50DF" w:rsidRPr="00DF5E25" w:rsidRDefault="00EA50DF" w:rsidP="00EA50DF">
      <w:pPr>
        <w:spacing w:after="0" w:line="240" w:lineRule="auto"/>
        <w:rPr>
          <w:rFonts w:ascii="Times New Roman" w:eastAsia="Times New Roman" w:hAnsi="Times New Roman" w:cs="Times New Roman"/>
          <w:b/>
          <w:sz w:val="28"/>
          <w:szCs w:val="28"/>
          <w:lang w:eastAsia="ru-RU"/>
        </w:rPr>
      </w:pPr>
    </w:p>
    <w:p w:rsidR="00EA50DF" w:rsidRPr="00DF5E25" w:rsidRDefault="00EA50DF" w:rsidP="00331505">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Татарстан Республикасы Теләче муниципаль районы </w:t>
      </w:r>
      <w:r w:rsidR="00331505" w:rsidRPr="00DF5E25">
        <w:rPr>
          <w:rFonts w:ascii="Times New Roman" w:hAnsi="Times New Roman" w:cs="Times New Roman"/>
          <w:sz w:val="28"/>
          <w:szCs w:val="28"/>
          <w:lang w:val="tt-RU"/>
        </w:rPr>
        <w:t xml:space="preserve">Баландыш </w:t>
      </w:r>
      <w:r w:rsidRPr="00DF5E25">
        <w:rPr>
          <w:rFonts w:ascii="Times New Roman" w:hAnsi="Times New Roman" w:cs="Times New Roman"/>
          <w:sz w:val="28"/>
          <w:szCs w:val="28"/>
          <w:lang w:val="tt-RU"/>
        </w:rPr>
        <w:t xml:space="preserve">авыл җирлеге башкарма комитетының </w:t>
      </w:r>
      <w:r w:rsidR="00331505" w:rsidRPr="00DF5E25">
        <w:rPr>
          <w:rFonts w:ascii="Times New Roman" w:hAnsi="Times New Roman" w:cs="Times New Roman"/>
          <w:sz w:val="28"/>
          <w:szCs w:val="28"/>
          <w:lang w:val="tt-RU"/>
        </w:rPr>
        <w:t>2015 елның 11 декабрендәге 19 номерлы</w:t>
      </w:r>
      <w:r w:rsidRPr="00DF5E25">
        <w:rPr>
          <w:rFonts w:ascii="Times New Roman" w:hAnsi="Times New Roman" w:cs="Times New Roman"/>
          <w:sz w:val="28"/>
          <w:szCs w:val="28"/>
          <w:lang w:val="tt-RU"/>
        </w:rPr>
        <w:t xml:space="preserve">   «Муниципаль хезмәтләр күрсәтүнең административ регламентларын раслау турында» карарына үзгәрешләр кертү турында</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color w:val="000000"/>
          <w:sz w:val="28"/>
          <w:szCs w:val="28"/>
          <w:shd w:val="clear" w:color="auto" w:fill="FFFFFF"/>
          <w:lang w:val="tt-RU"/>
        </w:rPr>
        <w:t>«Дәүләт һәм муниципаль хезмәтләр күрсәтүне оештыру турында» Федераль законга дәүләт һәм муниципаль хезмәтләр алганда гражданнарның өстәмә гарантияләрен билгеләү өлешендә үзгәрешләр кертү хакында» 2018 елның 19 июлендәге 204-ФЗ номерлы Федераль закон,  2017 елның 29 декабрендәге 479-ФЗ номерлы «Дәүләт һәм муниципаль хезмәтләр күрсәтүне оештыру турында» Федераль законга күпфункцияле үзәкләрдә дәүләт һәм муниципаль хезмәтләр күрсәтү мөмкинлеген мөрәҗәгать итүче тарафыннан бердәм гариза бирү юлы белән беркетү өлешендә үзгәрешләр кертү турында» Федераль закон, Россия Федерациясе Хөкүмәтенең "Россия Федерациясе Хөкүмәтенең кайбер актларының үз көчләрен югалтуын тану һәм үзгәрешләр кертү турында" 2018 елның 21 декабрендәге 1622 номерлы карары нигезендә,</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jc w:val="center"/>
        <w:rPr>
          <w:rFonts w:ascii="Times New Roman" w:hAnsi="Times New Roman" w:cs="Times New Roman"/>
          <w:sz w:val="28"/>
          <w:szCs w:val="28"/>
          <w:lang w:val="tt-RU"/>
        </w:rPr>
      </w:pPr>
      <w:r w:rsidRPr="00DF5E25">
        <w:rPr>
          <w:rFonts w:ascii="Times New Roman" w:hAnsi="Times New Roman" w:cs="Times New Roman"/>
          <w:sz w:val="28"/>
          <w:szCs w:val="28"/>
          <w:lang w:val="tt-RU"/>
        </w:rPr>
        <w:t>КАРАР БИРӘМ:</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1. Татарстан Республикасы Теләче муниципаль районы </w:t>
      </w:r>
      <w:r w:rsidR="00331505" w:rsidRPr="00DF5E25">
        <w:rPr>
          <w:rFonts w:ascii="Times New Roman" w:hAnsi="Times New Roman" w:cs="Times New Roman"/>
          <w:sz w:val="28"/>
          <w:szCs w:val="28"/>
          <w:lang w:val="tt-RU"/>
        </w:rPr>
        <w:t>Баландыш</w:t>
      </w:r>
      <w:r w:rsidRPr="00DF5E25">
        <w:rPr>
          <w:rFonts w:ascii="Times New Roman" w:hAnsi="Times New Roman" w:cs="Times New Roman"/>
          <w:sz w:val="28"/>
          <w:szCs w:val="28"/>
          <w:lang w:val="tt-RU"/>
        </w:rPr>
        <w:t xml:space="preserve"> авыл җирлеге башкарма комитетының </w:t>
      </w:r>
      <w:r w:rsidR="00331505" w:rsidRPr="00DF5E25">
        <w:rPr>
          <w:rFonts w:ascii="Times New Roman" w:hAnsi="Times New Roman" w:cs="Times New Roman"/>
          <w:sz w:val="28"/>
          <w:szCs w:val="28"/>
          <w:lang w:val="tt-RU"/>
        </w:rPr>
        <w:t>2015 елның 11 декабрендәге 19 номерлы</w:t>
      </w:r>
      <w:r w:rsidRPr="00DF5E25">
        <w:rPr>
          <w:rFonts w:ascii="Times New Roman" w:hAnsi="Times New Roman" w:cs="Times New Roman"/>
          <w:sz w:val="28"/>
          <w:szCs w:val="28"/>
          <w:lang w:val="tt-RU"/>
        </w:rPr>
        <w:t xml:space="preserve">   «Муниципаль хезмәтләр күрсәтүнең административ регламентларын раслау турында» карарына түбәндәге үзгәрешләрне кертергә:</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пунктның беренче абзацында:</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васыятьнамәләр буенча һәм" сүзләрен төшереп калдырырга;</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ышанычнамә таныклыгы" сүзләреннән соң  ",күчемсез милек белән эш итүгә ышанычнамәдән тыш" сүзләрен өстәргә.</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васыятьнамәләр таныклыгы һәм ышанычнамәләр таныклыгы буенча муниципаль хезмәт күрсәтүнең Административ регламенты:</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исемне түбәндәге тәртиптә бәян итәргә:</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Күчемсез милек белән эш итүгә ышанычнамәдән тыш, ышанычнамәләр буенча муниципаль хезмәт күрсәтүнең административ регламенты»;</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Күчемсез милек белән эш итүгә ышанычнамәдән тыш, таныклык буенча муниципаль хезмәт күрсәтүнең административ регламентын түбәндәге тәртиптә бәян итәргә, 1 номерлы  кушымта нигезендә.</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b/>
          <w:sz w:val="28"/>
          <w:szCs w:val="28"/>
          <w:lang w:val="tt-RU" w:eastAsia="ru-RU"/>
        </w:rPr>
        <w:t>2)</w:t>
      </w:r>
      <w:r w:rsidR="00331505" w:rsidRPr="00DF5E25">
        <w:rPr>
          <w:rFonts w:ascii="Times New Roman" w:eastAsia="Times New Roman" w:hAnsi="Times New Roman" w:cs="Times New Roman"/>
          <w:sz w:val="28"/>
          <w:szCs w:val="28"/>
          <w:lang w:val="tt-RU" w:eastAsia="ru-RU"/>
        </w:rPr>
        <w:t xml:space="preserve"> "Теләче муниципаль районы Баландыш </w:t>
      </w:r>
      <w:r w:rsidRPr="00DF5E25">
        <w:rPr>
          <w:rFonts w:ascii="Times New Roman" w:eastAsia="Times New Roman" w:hAnsi="Times New Roman" w:cs="Times New Roman"/>
          <w:sz w:val="28"/>
          <w:szCs w:val="28"/>
          <w:lang w:val="tt-RU" w:eastAsia="ru-RU"/>
        </w:rPr>
        <w:t xml:space="preserve"> авыл җирлеге территориясендә адресларны үзләштерү, үзгәртү һәм гамәлдән чыгару" муниципаль хезмәт күрсәтүнең Административ регламентында:</w:t>
      </w:r>
    </w:p>
    <w:p w:rsidR="00EA50DF" w:rsidRPr="00DF5E25" w:rsidRDefault="00EA50DF" w:rsidP="00EA50DF">
      <w:pPr>
        <w:autoSpaceDE w:val="0"/>
        <w:autoSpaceDN w:val="0"/>
        <w:adjustRightInd w:val="0"/>
        <w:spacing w:after="0" w:line="240" w:lineRule="auto"/>
        <w:ind w:firstLine="567"/>
        <w:jc w:val="both"/>
        <w:rPr>
          <w:rFonts w:ascii="Times New Roman" w:eastAsia="Times New Roman" w:hAnsi="Times New Roman" w:cs="Times New Roman"/>
          <w:sz w:val="28"/>
          <w:szCs w:val="28"/>
          <w:lang w:val="tt-RU" w:eastAsia="ru-RU"/>
        </w:rPr>
      </w:pPr>
      <w:r w:rsidRPr="00DF5E25">
        <w:rPr>
          <w:rFonts w:ascii="Times New Roman" w:hAnsi="Times New Roman" w:cs="Times New Roman"/>
          <w:sz w:val="28"/>
          <w:szCs w:val="28"/>
          <w:lang w:val="tt-RU"/>
        </w:rPr>
        <w:t>А) 1.2 пунктының 4 абзацын түбәндәге редакциядә бәян итәргә:</w:t>
      </w:r>
    </w:p>
    <w:p w:rsidR="00EA50DF" w:rsidRPr="00DF5E25" w:rsidRDefault="00EA50DF" w:rsidP="00EA50DF">
      <w:pPr>
        <w:autoSpaceDE w:val="0"/>
        <w:autoSpaceDN w:val="0"/>
        <w:adjustRightInd w:val="0"/>
        <w:spacing w:after="0" w:line="240" w:lineRule="auto"/>
        <w:ind w:firstLine="567"/>
        <w:jc w:val="both"/>
        <w:rPr>
          <w:rFonts w:ascii="Times New Roman" w:hAnsi="Times New Roman" w:cs="Times New Roman"/>
          <w:sz w:val="28"/>
          <w:szCs w:val="28"/>
          <w:lang w:val="tt-RU"/>
        </w:rPr>
      </w:pPr>
      <w:r w:rsidRPr="00DF5E25">
        <w:rPr>
          <w:rFonts w:ascii="Times New Roman" w:eastAsia="Times New Roman" w:hAnsi="Times New Roman" w:cs="Times New Roman"/>
          <w:sz w:val="28"/>
          <w:szCs w:val="28"/>
          <w:lang w:val="tt-RU" w:eastAsia="ru-RU"/>
        </w:rPr>
        <w:t>"Бакчачылык яисә яшелчәчелек коммерциягә карамаган ширкәт әгъзалары исеменнән гариза белән мондый ширкәт әгъзаларының гомуми җыелышы карары белән кабул ителгән гаризаны бирүгә вәкаләтле ширкәт вәкиле мөрәҗәгать итәргә хокуклы.".</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Б) 5 бүлекне түбәндәге редакциядә бәян итәргә:</w:t>
      </w:r>
    </w:p>
    <w:p w:rsidR="00EA50DF" w:rsidRPr="00DF5E25" w:rsidRDefault="00EA50DF" w:rsidP="00EA50DF">
      <w:pPr>
        <w:spacing w:after="0" w:line="240" w:lineRule="auto"/>
        <w:ind w:firstLine="567"/>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5. Муниципаль хезмәт күрсәтүче орган, дәүләт һәм муниципаль хезмәтләр күрсәтүнең күпфункцияле үзәге, дәүләт һәм муниципаль хезмәтләр күрсәтү өчен күп функцияле үзәк тарафыннан җәлеп ителә торган оешмалар, шулай ук аларның вазыйфаи затлары, муниципаль хезмәткәрләр, хезмәткәрләр карарларына һәм гамәлләренә (гамәл кылмауларына) шикаять бирүнең судка кадәр (судтан тыш) тәртиб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1.   Мөрәҗәгать итүче шул исәптән түбәндәге очракларда шикаять белән мөрәҗәгать итә ала: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 турындагы гаризаны теркәү вакыты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муниципаль хезмәт күрсәтү срогын боз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3)мөрәҗәгать итүчедән муниципаль хезмәт күрсәтү өчен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документларны тапшыру, гамәлләрне башкаруны яисә мәгълүматны таләп итү;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дән Россия Федерациясенең норматив хокукый актларында, Россия Федерациясе субъектларының норматив хокукый актларында, муниципаль хезмәт күрсәтү өчен муниципаль хокукый актларда каралган документларны кабул итүдән баш тарт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арарларына һәм </w:t>
      </w:r>
      <w:r w:rsidRPr="00DF5E25">
        <w:rPr>
          <w:rFonts w:ascii="Times New Roman" w:hAnsi="Times New Roman" w:cs="Times New Roman"/>
          <w:sz w:val="28"/>
          <w:szCs w:val="28"/>
          <w:lang w:val="tt-RU"/>
        </w:rPr>
        <w:lastRenderedPageBreak/>
        <w:t>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 мөрәҗәгать итүчедән муниципаль хезмәт күрсәткәндә Россия Федерациясе норматив хокукый актларында, Россия Федерациясе субъектларының норматив хокукый актларында, муниципаль хокукый актларда каралмаган түләү таләп итү;</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7) муниципаль хезмәт күрсәтүче органның, муниципаль хезмәт күрсәтүче органның хезмәткәренең, күпфункцияле үзәкнең, күпфункцияле үзәк хезмәткәренең, муниципаль хезмәт күрсәтү өчен күп функцияле үзәк тарафыннан җәлеп ителгән оешмаларның вазыйфаи затының яисә аларның хезмәткәрләренең муниципаль хезмәт күрсәтү нәтиҗәсендә бирелгән документларда биргән ялгышларын һәм хаталарын төзәтүдән баш тартуы яисә мондый төзәтүләрнең билгеләнгән срогын бозуы.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8) муниципаль хезмәт күрсәтү нәтиҗәләре буенча документлар бирү вакытын яки тәртибе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башка норматив хокукый актларында, муниципаль хокукый актларда каралмаган булса, муниципаль хезмәт күрсәтүне туктатып тор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0) мөрәҗәгать ит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н баш тартканда, "дәүләт һәм муниципаль хезмәтләр күрсәтүне оештыру турында"2010 елның 27 июлендәге 210-ФЗ номерлы Федераль законның 7 статьясындагы 1 өлешенең 4 пунктында каралган очраклардан тыш, аларның булмавы һәм (яисә) дөреслеге күрсәтелмәгән документлар яисә мәгълүмат таләбе.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карарларына һәм гамәлләренә (гамәл кылмавына) карата шикаять белдерелгә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2. Шикаять язмача кәгазьдә, электрон формада муниципаль хезмәт күрсәтүче органга, күпфункцияле үзәккә яисә дәүләт хакимиятенең тиешле органына (җирле үзидарә органына), күпфункцияле үзәкне гамәлгә куючы (алга таба-күпфункцияле үзәкне гамәлгә куючы), шулай ук муниципаль хезмәт күрсәтү өчен күп функцияле үзәк тарафыннан җәлеп ителә торган оешмаларга тапшырыла. Муниципаль хезмәт күрсәтүче орган җитәкчесенең карарларына һәм гамәлләренә (гамәл кылмауларына) </w:t>
      </w:r>
      <w:r w:rsidRPr="00DF5E25">
        <w:rPr>
          <w:rFonts w:ascii="Times New Roman" w:hAnsi="Times New Roman" w:cs="Times New Roman"/>
          <w:sz w:val="28"/>
          <w:szCs w:val="28"/>
          <w:lang w:val="tt-RU"/>
        </w:rPr>
        <w:lastRenderedPageBreak/>
        <w:t>шикаятьләр югары органга (булганда) бирелә яисә ул булмаганда, турыдан-туры муниципаль хезмәт күрсәтүче орган җитәкчесе тарафыннан карала. Күп функцияле үзәк хезмәткәренең карарларына һәм гамәлләренә (гамәл кылмавына) шикаятьләр шушы күпфункцияле үзәк җитәкчесенә тапшырыла. Күп 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тапшырыла. Муниципаль хезмәт күрсәтү өчен күпфункцияле үзәк тарафыннан җәлеп ителгән оешма хезмәткәрләренең карарларына һәм гамәлләренә (гамәл кылмауларына) шикаятьләр әлеге оешма җитәкчеләренә тапшыр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3. Муниципаль хезмәт күрсәтүче органның, муниципаль хезмәт күрсәтүче органның вазыйфаи затының, муниципаль хезмәт күрсәтүче орган җитәкчесенең карарларына һәм гамәлләренә (гамәл кылмауларына) шикаять почта аша, күпфункцияле үзәк аша, "Интернет" мәгълүмат-телекоммуникация челтәреннән, муниципаль хезмәт күрсәтүче органны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мөмкин. 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кабул ителергә мөмкин. Күп функцияле үзәк тарафыннан хезмәт күрсәтү өчен җәлеп ителә торган оешмаларның карарларына һәм гамәлләренә (гамәл кылмауларын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гариза бирүченең шәхси кабул итүендә җиткерелергә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4. Федераль башкарма хакимият органнары, дәүләт корпорацияләре һәм аларның вазыйфаи затлары, федераль дәүләт хезмәткәрләре, Россия Федерациясе бюджеттан тыш дәүләт фондларының вазыйфаи затлары, муниципаль хезмәт күрсәтү өчен күпфункцияле үзәкләр җәлеп итә торган оешмалар һәм аларның хезмәткәрләре карарларына һәм гамәлләренә (гамәл кылмавына) шикаятьләр, шулай ук күпфункцияле үзәкнең карарларына һәм гамәлләренә (гамәл кылмавына) карата шикаятьләр бирү һәм карау тәртибе, аның хезмәткәрләре Россия Федерациясе Хөкүмәте тарафынна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5. Федераль закон тарафыннан муниципаль хезмәт күрсәтүче органнарның, муниципаль хезмәт күрсәтүче органнарның вазыйфаи затларының, яисә дәүләт яки муниципаль хезмәткәрләрнең карарларына һәм гамәлләренә (гамәл кылмауларына) шикаятьләрне бирү һәм карау тәртибе (процедурасы) билгеләнгән очракта, әлеге Административ регламентның 5 бүлегендә күрсәтелгән нормалар әлеге шикаятьләрне бирү һәм карау белән бәйле мөнәсәбәтләр өчен кулланылмый.</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5.6. Россия Федерациясе субъектлары дәүләт хакимияте органнарының һәм аларның вазыйфаи затларының,  дәүләт хакимияте органнарының дәүләт граждан хезмәткәрләренең, җирле үзидарә органнарының һәм аларның вазыйфаи затларының, муниципаль хезмәткәрләрнең карарларына һәм гамәлләренә (гамәл кылмауларына) шикаятьләрне бирү һәм карау үзенчәлекләре, шулай ук күпфункцияле үзәкнең, күпфункцияле үзәк хезмәткәрләренең карарларына һәм гамәлләренә (гамәл кылмауларына) карата Россия Федерациясе субъектларының норматив хокукый актлары һәм муниципаль хокукый актлар белә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7. Шикаятьтә түбәндәге мәгълүмат булуы мөһим:</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 һәм (яки) хезмәткәрнең, муниципаль хезмәт күрсәтү өчен күп функцияле үзәк тарафыннан җәлеп ителә торган оешмаларның, аларның җитәкчеләре һәм (яки) хезмәткәрләренең исеме, аларның карарларына һәм гамәлләренә (гамәл кылмауларына) шикаять белдерелә торган карарла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 муниципаль хезмәт күрсәтүче органның, муниципаль хезмәт күрсәтүче органның вазыйфаи затының яисә муниципаль хезмәткәрнең, күпфункцияле үзәк хезмәткәренең, күпфункцияле үзәк хезмәткәренең, муниципаль хезмәт күрсәтү өчен күп функцияле үзәк тарафыннан җәлеп ителә торган оешмаларның, аларның хезмәткәрләренең шикаять белдерелә торган карарлары һәм гамәлләре (гамәл кылмаулары) турында белешмәлә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 муниципаль хезмәтне күрсәтүче органның, муниципаль хезмәтне күрсәтүче органның вазыйфаи затының йә муниципаль хезмәткәрнең, күпфункцияле үзәкнең, күпфункцияле үзәк хезмәткәре, муниципаль хезмәт күрсәтү өчен күпфункцияле үзәк хезмәткәре, муниципаль хезмәт күрсәтү өчен күпфункцияле үзәк җәлеп ителә торган оешмаларның, аларның хезмәткәрләренең карары һәм гамәлләре (гамәл кылмавы) белән килештерелмәгән дәлилләр. Мөрәҗәгать итүче тарафыннан  гариза бирүченең дәлилләрен раслаучы документлар (булган очракта) яки аларның күчермәләре тапшырылырг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8. Муниципаль хезмәт күрсәтүче органга, күпфункцияле үзәкне гамәлгә куючыга, күпфункцияле үзәк тарафыннан муниципаль хезмәт күрсәтү өчен күпфункцияле үзәк тарафыннан җәлеп ителә торган оешмаларга йә югарырак орган (ул булганда) теркәлгән көннән алып унбиш эш көне эчендә, ә муниципаль хезмәт күрсәтүче органга, күпфункцияле үзәккә, муниципаль хезмәт күрсәтү өчен күпфункцияле үзәккә җәлеп ителә торган оешмаларга шикаять бирелгән очракта, мөрәҗәгать итүчедән документларны кабул иткәндә й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аралырга тиеш.</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9. Шикаятьне карап тикшерү нәтиҗәләре буенча түбәндәге карарларның берсе кабул и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1) шикаять, шул исәптән кабул ителгән карарны юкка чыгару, дәүләт яисә муниципаль хезмәт күрсәтү нәтиҗәсендә бирелгән документларда җибәрелгән басма хаталарын төзәтү, мөрәҗәгать итүчегә түләтү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акчаларны кире кайтару рәвешендә канәгатьләнде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шикаятьне канәгатьләндерүдән баш тарт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0. Шикаятьне карау нәтиҗәләре буенча карар кабул ителгән көннән соң килүче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1. Шикаятьне канәгатьләндерелергә тиешле дип тану очрагында мөрәҗәгать итүчегә муниципаль хезмәт күрсәтүче орган, күп функцияле үзәк яисә муниципаль хезмәт күрсәтү өчен күп функцияле үзәк тарафыннан гамәлгә ашырыла торган гамәлләр турында мәгълүмат бирелә, шулай ук муниципаль хезмәт күрсәткәндә ачыкланган җитешсезлекләрне тиз арада бетерү максатларында, шулай ук китерелгән уңайсызлыклар өчен гафу үтенәләр һәм муниципаль хезмәт күрсәтү максатларында мөрәҗәгать итүчегә кирәк булган алдагы гамәлләр турында мәгълүмат күрсә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2. Шикаять канәгатьләндерелергә тиеш түгел дип табылган очракта, мөрәҗәгать итүчегә бирелгән җавапта кабул ителгән карарның сәбәпләре турында дәлилләнгән аңлатмалар, шулай ук кабул ителгән карарга карата шикаять бирү тәртибе турында мәгълүмат бирелә.</w:t>
      </w:r>
    </w:p>
    <w:p w:rsidR="00EA50DF" w:rsidRPr="00DF5E25" w:rsidRDefault="00EA50DF" w:rsidP="00EA50DF">
      <w:pPr>
        <w:autoSpaceDE w:val="0"/>
        <w:autoSpaceDN w:val="0"/>
        <w:adjustRightInd w:val="0"/>
        <w:spacing w:after="0" w:line="240" w:lineRule="auto"/>
        <w:jc w:val="both"/>
        <w:rPr>
          <w:rFonts w:ascii="Times New Roman" w:hAnsi="Times New Roman" w:cs="Times New Roman"/>
          <w:b/>
          <w:bCs/>
          <w:sz w:val="28"/>
          <w:szCs w:val="28"/>
          <w:lang w:val="tt-RU"/>
        </w:rPr>
      </w:pPr>
      <w:r w:rsidRPr="00DF5E25">
        <w:rPr>
          <w:rFonts w:ascii="Times New Roman" w:hAnsi="Times New Roman" w:cs="Times New Roman"/>
          <w:sz w:val="28"/>
          <w:szCs w:val="28"/>
          <w:lang w:val="tt-RU"/>
        </w:rPr>
        <w:t>5.13.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р бирелгән хезмәткәр булган материалларны кичекмәстән прокуратура органнарына җибәрәләр.».</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В) түбәндәге эчтәлекле 6 бүлек өстәргә:</w:t>
      </w:r>
    </w:p>
    <w:p w:rsidR="00EA50DF" w:rsidRPr="00DF5E25" w:rsidRDefault="00EA50DF" w:rsidP="00EA50DF">
      <w:pPr>
        <w:spacing w:after="0" w:line="240" w:lineRule="auto"/>
        <w:jc w:val="both"/>
        <w:outlineLvl w:val="0"/>
        <w:rPr>
          <w:rFonts w:ascii="Times New Roman" w:hAnsi="Times New Roman" w:cs="Times New Roman"/>
          <w:sz w:val="28"/>
          <w:szCs w:val="28"/>
          <w:lang w:val="tt-RU"/>
        </w:rPr>
      </w:pPr>
      <w:r w:rsidRPr="00DF5E25">
        <w:rPr>
          <w:rFonts w:ascii="Times New Roman" w:hAnsi="Times New Roman" w:cs="Times New Roman"/>
          <w:sz w:val="28"/>
          <w:szCs w:val="28"/>
          <w:lang w:val="tt-RU"/>
        </w:rPr>
        <w:t>«6. Дәүләт һәм муниципаль хезмәтләр күрсәтүнең күпфункцияле үзәкләрендә административ процедураларны (гамәлләр) үтәү үзенчәлекләр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1. Мөрәҗәгать итүче муниципаль хезмәт алу өчен дәүләт һәм муниципаль хезмәтләр күрсәтүнең күпфункцияле үзәгенә (алга таба - КФҮ) мөрәҗәгать итәргә хокуклы.</w:t>
      </w: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t>6.2. Муниципаль хезмәтне күпфункцияле үзәк аша күрсәтү күпфункцияле үзәкнең билгеләнгән тәртиптә расланган хезмәт регламенты нигезендә башкарыла.</w:t>
      </w:r>
    </w:p>
    <w:p w:rsidR="00EA50DF" w:rsidRPr="00DF5E25" w:rsidRDefault="00EA50DF" w:rsidP="00EA50DF">
      <w:pPr>
        <w:autoSpaceDE w:val="0"/>
        <w:autoSpaceDN w:val="0"/>
        <w:adjustRightInd w:val="0"/>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3. Муниципаль хезмәт күрсәтү өчен КФҮ документлар килгәндә процедуралар әлеге Административ регламентның 3.3-3.5 пунктлары нигезендә гамәлгә ашырыла. Муниципаль хезмәт күрсәтү нәтиҗәсе КФҮ җибәрелә.».</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 документлар күчермәләренең һәм алардан өземтәләрнең дөреслеген таныклау буенча муниципаль хезмәт күрсәтүнең Административ регламенты:</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А) 1.4 пунктта:</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 "Россия Юстиция министрлыгының 2002 елның 10 апрелендәге "нотариаль гамәлләрне теркәү өчен реестр формасын, нотариаль таныклыкларны һәм таныклый торган документларда таныклау язмаларын раслау турында" 2002 елның 10 апрелендәге 99 номерлы боерыгы (алга таба - N 99) (федераль башкарма хакимият органнарының норматив актлары Бюллетене N 20, 20.05.2002) сүзләрен "нотариаль гамәлләрне теркәү реестрлары формаларын, нотариаль таныклыклар, килешүләрдә һәм таныклый торган документларда таныклау һәм аларны рәсмиләштерү тәртибен раслау турында" Россия Юстиция министрлыгының 2016 елның 27 декабрендәге 313 номерлы боерыгы" сүзләренә алмаштырырга ("Нотариаль гамәлләрне, нотариаль таныклыкларны, алыш-бирешләрдә һәм таныклаучы документларда таныклаучы язуларны," нотариаль гамәлләрне, нотариаль таныклыкларны, алыш-бирешләрдә һәм таныклаучы документларда таныклаучы язуларны теркәү тәртибе "белән бергә, раслау. ФНП идарәсенең 2016 елның 17 ноябрендәге 11/16 номерлы карары белән расланган);</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Җирлекләрнең һәм муниципаль районнарның җирле администрация башлыклары һәм җирлекләрнең һәм муниципаль районнарның җирле үзидарәләренең махсус вәкаләтле вазыйфаи затлары тарафыннан нотариаль гамәлләр башкару тәртибе турында инструкцияне раслау хакында" 2007 елның 27 декабрендәге  256 номерлы Россия Юстиция министрлыгы боерыгы белән (алга таба - 256 номерлы Россия газетасы, № 3, 11.01.2008)" сүзләрен "Җирле үзидарәнең вазыйфаи затлары тарафыннан нотариаль гамәлләр башкару тәртибе турында инструкцияне раслау турында "Россия Юстиция министрлыгының 07.02.2020 елның 7 февралендәге  16 номерлы боерыгы (Россия Юстиция министрлыгында теркәлгән 12.02.2020 N 57475) (алга таба-Боерык)" сүзләренә алыштырырга»;</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Дәүләт һәм муниципаль түләүләр турында дәүләт мәгълүмат системасын алып бару тәртибен раслау хакында” (алга таба - 19н боерыгы) (федераль башкарма хакимият органнарының норматив актлары Бюллетене, N 1, 07.01.2013)” сүзләрен “Россия Казначылыгының 2017 елның 12 маендагы 11н “Дәүләт һәм муниципаль түләүләр турында дәүләт мәгълүмат системасын алып бару тәртибен раслау турында”(Россия Юстиция министрлыгында 2017 елның 21 июлендәге 47500 номерлы теркәлгән)" сүзләренә алмаштырырга.</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Б) 5 бүлекне түбәндәге редакциядә бәян итәргә:</w:t>
      </w:r>
    </w:p>
    <w:p w:rsidR="00EA50DF" w:rsidRPr="00DF5E25" w:rsidRDefault="00EA50DF" w:rsidP="00EA50DF">
      <w:pPr>
        <w:spacing w:after="0" w:line="240" w:lineRule="auto"/>
        <w:ind w:firstLine="567"/>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5. Муниципаль хезмәт күрсәтүче орган, дәүләт һәм муниципаль хезмәтләр күрсәтүнең күпфункцияле үзәге, дәүләт һәм муниципаль хезмәтләр күрсәтү өчен күп функцияле үзәк тарафыннан җәлеп ителә торган оешмалар, шулай ук аларның вазыйфаи затлары, муниципаль хезмәткәрләр, хезмәткәрләр карарларына һәм гамәлләренә (гамәл кылмауларына) шикаять бирүнең судка кадәр (судтан тыш) тәртиб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1.   Мөрәҗәгать итүче шул исәптән түбәндәге очракларда шикаять белән мөрәҗәгать итә ала: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 турындагы гаризаны теркәү вакыты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2) муниципаль хезмәт күрсәтү срогын боз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w:t>
      </w:r>
      <w:r w:rsidRPr="00DF5E25">
        <w:rPr>
          <w:rFonts w:ascii="Times New Roman" w:hAnsi="Times New Roman" w:cs="Times New Roman"/>
          <w:sz w:val="28"/>
          <w:szCs w:val="28"/>
          <w:lang w:val="tt-RU"/>
        </w:rPr>
        <w:lastRenderedPageBreak/>
        <w:t>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3)мөрәҗәгать итүчедән муниципаль хезмәт күрсәтү өчен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документларны тапшыру, гамәлләрне башкаруны яисә мәгълүматны таләп итү;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дән Россия Федерациясенең норматив хокукый актларында, Россия Федерациясе субъектларының норматив хокукый актларында, муниципаль хезмәт күрсәтү өчен муниципаль хокукый актларда каралган документларны кабул итүдән баш тарт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 мөрәҗәгать итүчедән муниципаль хезмәт күрсәткәндә Россия Федерациясе норматив хокукый актларында, Россия Федерациясе субъектларының норматив хокукый актларында, муниципаль хокукый актларда каралмаган түләү таләп итү;</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7) муниципаль хезмәт күрсәтүче органның, муниципаль хезмәт күрсәтүче органның хезмәткәренең, күпфункцияле үзәкнең, күпфункцияле үзәк хезмәткәренең, муниципаль хезмәт күрсәтү өчен күп функцияле үзәк тарафыннан җәлеп ителгән оешмаларның вазыйфаи затының яисә аларның хезмәткәрләренең муниципаль хезмәт күрсәтү нәтиҗәсендә бирелгән документларда биргән ялгышларын һәм хаталарын төзәтүдән баш тартуы яисә мондый төзәтүләрнең билгеләнгән срогын бозуы.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8) муниципаль хезмәт күрсәтү нәтиҗәләре буенча документлар бирү вакытын яки тәртибе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башка норматив хокукый актларында, муниципаль хокукый актларда каралмаган булса, муниципаль хезмәт күрсәтүне туктатып тор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10) мөрәҗәгать ит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н баш тартканда, "дәүләт һәм муниципаль хезмәтләр күрсәтүне оештыру турында"2010 елның 27 июлендәге 210-ФЗ номерлы Федераль законның 7 статьясындагы 1 өлешенең 4 пунктында каралган очраклардан тыш, аларның булмавы һәм (яисә) дөреслеге күрсәтелмәгән документлар яисә мәгълүмат таләбе.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карарларына һәм гамәлләренә (гамәл кылмавына) карата шикаять белдерелгә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2. Шикаять язмача кәгазьдә, электрон формада муниципаль хезмәт күрсәтүче органга, күпфункцияле үзәккә яисә дәүләт хакимиятенең тиешле органына (җирле үзидарә органына), күпфункцияле үзәкне гамәлгә куючы (алга таба-күпфункцияле үзәкне гамәлгә куючы), шулай ук муниципаль хезмәт күрсәтү өчен күп функцияле үзәк тарафыннан җәлеп ителә торган оешмаларга тапшырыла. Муниципаль хезмәт күрсәтүче орган җитәкчесенең карарларына һәм гамәлләренә (гамәл кылмауларына) шикаятьләр югары органга (булганда) бирелә яисә ул булмаганда, турыдан-туры муниципаль хезмәт күрсәтүче орган җитәкчесе тарафыннан карала. Күп функцияле үзәк хезмәткәренең карарларына һәм гамәлләренә (гамәл кылмавына) шикаятьләр шушы күпфункцияле үзәк җитәкчесенә тапшырыла. Күп 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тапшырыла. Муниципаль хезмәт күрсәтү өчен күпфункцияле үзәк тарафыннан җәлеп ителгән оешма хезмәткәрләренең карарларына һәм гамәлләренә (гамәл кылмауларына) шикаятьләр әлеге оешма җитәкчеләренә тапшыр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3. Муниципаль хезмәт күрсәтүче органның, муниципаль хезмәт күрсәтүче органның вазыйфаи затының, муниципаль хезмәт күрсәтүче орган җитәкчесенең карарларына һәм гамәлләренә (гамәл кылмауларына) шикаять почта аша, күпфункцияле үзәк аша, "Интернет" мәгълүмат-телекоммуникация челтәреннән, муниципаль хезмәт күрсәтүче органны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мөмкин. 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кабул ителергә мөмкин. Күп функцияле үзәк тарафыннан хезмәт күрсәтү өчен җәлеп ителә торган оешмаларның карарларына һәм гамәлләренә (гамәл кылмауларын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w:t>
      </w:r>
      <w:r w:rsidRPr="00DF5E25">
        <w:rPr>
          <w:rFonts w:ascii="Times New Roman" w:hAnsi="Times New Roman" w:cs="Times New Roman"/>
          <w:sz w:val="28"/>
          <w:szCs w:val="28"/>
          <w:lang w:val="tt-RU"/>
        </w:rPr>
        <w:lastRenderedPageBreak/>
        <w:t>җибәрелергә мөмкин, шулай ук гариза бирүченең шәхси кабул итүендә җиткерелергә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4. Федераль башкарма хакимият органнары, дәүләт корпорацияләре һәм аларның вазыйфаи затлары, федераль дәүләт хезмәткәрләре, Россия Федерациясе бюджеттан тыш дәүләт фондларының вазыйфаи затлары, муниципаль хезмәт күрсәтү өчен күпфункцияле үзәкләр җәлеп итә торган оешмалар һәм аларның хезмәткәрләре карарларына һәм гамәлләренә (гамәл кылмавына) шикаятьләр, шулай ук күпфункцияле үзәкнең карарларына һәм гамәлләренә (гамәл кылмавына) карата шикаятьләр бирү һәм карау тәртибе, аның хезмәткәрләре Россия Федерациясе Хөкүмәте тарафынна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5. Федераль закон тарафыннан муниципаль хезмәт күрсәтүче органнарның, муниципаль хезмәт күрсәтүче органнарның вазыйфаи затларының, яисә дәүләт яки муниципаль хезмәткәрләрнең карарларына һәм гамәлләренә (гамәл кылмауларына) шикаятьләрне бирү һәм карау тәртибе (процедурасы) билгеләнгән очракта, әлеге Административ регламентның 5 бүлегендә күрсәтелгән нормалар әлеге шикаятьләрне бирү һәм карау белән бәйле мөнәсәбәтләр өчен кулланылмый.</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6. Россия Федерациясе субъектлары дәүләт хакимияте органнарының һәм аларның вазыйфаи затларының,  дәүләт хакимияте органнарының дәүләт граждан хезмәткәрләренең, җирле үзидарә органнарының һәм аларның вазыйфаи затларының, муниципаль хезмәткәрләрнең карарларына һәм гамәлләренә (гамәл кылмауларына) шикаятьләрне бирү һәм карау үзенчәлекләре, шулай ук күпфункцияле үзәкнең, күпфункцияле үзәк хезмәткәрләренең карарларына һәм гамәлләренә (гамәл кылмауларына) карата Россия Федерациясе субъектларының норматив хокукый актлары һәм муниципаль хокукый актлар белә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7. Шикаятьтә түбәндәге мәгълүмат булуы мөһим:</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 һәм (яки) хезмәткәрнең, муниципаль хезмәт күрсәтү өчен күп функцияле үзәк тарафыннан җәлеп ителә торган оешмаларның, аларның җитәкчеләре һәм (яки) хезмәткәрләренең исеме, аларның карарларына һәм гамәлләренә (гамәл кылмауларына) шикаять белдерелә торган карарла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 муниципаль хезмәт күрсәтүче органның, муниципаль хезмәт күрсәтүче органның вазыйфаи затының яисә муниципаль хезмәткәрнең, күпфункцияле үзәк хезмәткәренең, күпфункцияле үзәк хезмәткәренең, муниципаль хезмәт күрсәтү өчен күп функцияле үзәк тарафыннан җәлеп ителә торган оешмаларның, аларның хезмәткәрләренең шикаять белдерелә торган карарлары һәм гамәлләре (гамәл кылмаулары) турында белешмәлә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4) мөрәҗәгать итүче муниципаль хезмәтне күрсәтүче органның, муниципаль хезмәтне күрсәтүче органның вазыйфаи затының йә муниципаль хезмәткәрнең, күпфункцияле үзәкнең, күпфункцияле үзәк хезмәткәре, муниципаль хезмәт күрсәтү өчен күпфункцияле үзәк хезмәткәре, муниципаль хезмәт күрсәтү өчен </w:t>
      </w:r>
      <w:r w:rsidRPr="00DF5E25">
        <w:rPr>
          <w:rFonts w:ascii="Times New Roman" w:hAnsi="Times New Roman" w:cs="Times New Roman"/>
          <w:sz w:val="28"/>
          <w:szCs w:val="28"/>
          <w:lang w:val="tt-RU"/>
        </w:rPr>
        <w:lastRenderedPageBreak/>
        <w:t>күпфункцияле үзәк җәлеп ителә торган оешмаларның, аларның хезмәткәрләренең карары һәм гамәлләре (гамәл кылмавы) белән килештерелмәгән дәлилләр. Мөрәҗәгать итүче тарафыннан  гариза бирүченең дәлилләрен раслаучы документлар (булган очракта) яки аларның күчермәләре тапшырылырг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8. Муниципаль хезмәт күрсәтүче органга, күпфункцияле үзәкне гамәлгә куючыга, күпфункцияле үзәк тарафыннан муниципаль хезмәт күрсәтү өчен күпфункцияле үзәк тарафыннан җәлеп ителә торган оешмаларга йә югарырак орган (ул булганда) теркәлгән көннән алып унбиш эш көне эчендә, ә муниципаль хезмәт күрсәтүче органга, күпфункцияле үзәккә, муниципаль хезмәт күрсәтү өчен күпфункцияле үзәккә җәлеп ителә торган оешмаларга шикаять бирелгән очракта, мөрәҗәгать итүчедән документларны кабул иткәндә й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аралырга тиеш.</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9. Шикаятьне карап тикшерү нәтиҗәләре буенча түбәндәге карарларның берсе кабул и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шикаять, шул исәптән кабул ителгән карарны юкка чыгару, дәүләт яисә муниципаль хезмәт күрсәтү нәтиҗәсендә бирелгән документларда җибәрелгән басма хаталарын төзәтү, мөрәҗәгать итүчегә түләтү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акчаларны кире кайтару рәвешендә канәгатьләнде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шикаятьне канәгатьләндерүдән баш тарт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0. Шикаятьне карау нәтиҗәләре буенча карар кабул ителгән көннән соң килүче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1. Шикаятьне канәгатьләндерелергә тиешле дип тану очрагында мөрәҗәгать итүчегә муниципаль хезмәт күрсәтүче орган, күп функцияле үзәк яисә муниципаль хезмәт күрсәтү өчен күп функцияле үзәк тарафыннан гамәлгә ашырыла торган гамәлләр турында мәгълүмат бирелә, шулай ук муниципаль хезмәт күрсәткәндә ачыкланган җитешсезлекләрне тиз арада бетерү максатларында, шулай ук китерелгән уңайсызлыклар өчен гафу үтенәләр һәм муниципаль хезмәт күрсәтү максатларында мөрәҗәгать итүчегә кирәк булган алдагы гамәлләр турында мәгълүмат күрсә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2. Шикаять канәгатьләндерелергә тиеш түгел дип табылган очракта, мөрәҗәгать итүчегә бирелгән җавапта кабул ителгән карарның сәбәпләре турында дәлилләнгән аңлатмалар, шулай ук кабул ителгән карарга карата шикаять бирү тәртибе турында мәгълүмат бирелә.</w:t>
      </w:r>
    </w:p>
    <w:p w:rsidR="00EA50DF" w:rsidRPr="00DF5E25" w:rsidRDefault="00EA50DF" w:rsidP="00EA50DF">
      <w:pPr>
        <w:autoSpaceDE w:val="0"/>
        <w:autoSpaceDN w:val="0"/>
        <w:adjustRightInd w:val="0"/>
        <w:spacing w:after="0" w:line="240" w:lineRule="auto"/>
        <w:jc w:val="both"/>
        <w:rPr>
          <w:rFonts w:ascii="Times New Roman" w:hAnsi="Times New Roman" w:cs="Times New Roman"/>
          <w:b/>
          <w:bCs/>
          <w:sz w:val="28"/>
          <w:szCs w:val="28"/>
          <w:lang w:val="tt-RU"/>
        </w:rPr>
      </w:pPr>
      <w:r w:rsidRPr="00DF5E25">
        <w:rPr>
          <w:rFonts w:ascii="Times New Roman" w:hAnsi="Times New Roman" w:cs="Times New Roman"/>
          <w:sz w:val="28"/>
          <w:szCs w:val="28"/>
          <w:lang w:val="tt-RU"/>
        </w:rPr>
        <w:t>5.13.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р бирелгән хезмәткәр булган материалларны кичекмәстән прокуратура органнарына җибәрәләр.».</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В) түбәндәге эчтәлекле 6 бүлек өстәргә:</w:t>
      </w:r>
    </w:p>
    <w:p w:rsidR="00EA50DF" w:rsidRPr="00DF5E25" w:rsidRDefault="00EA50DF" w:rsidP="00EA50DF">
      <w:pPr>
        <w:spacing w:after="0" w:line="240" w:lineRule="auto"/>
        <w:jc w:val="both"/>
        <w:outlineLvl w:val="0"/>
        <w:rPr>
          <w:rFonts w:ascii="Times New Roman" w:hAnsi="Times New Roman" w:cs="Times New Roman"/>
          <w:sz w:val="28"/>
          <w:szCs w:val="28"/>
          <w:lang w:val="tt-RU"/>
        </w:rPr>
      </w:pPr>
      <w:r w:rsidRPr="00DF5E25">
        <w:rPr>
          <w:rFonts w:ascii="Times New Roman" w:hAnsi="Times New Roman" w:cs="Times New Roman"/>
          <w:sz w:val="28"/>
          <w:szCs w:val="28"/>
          <w:lang w:val="tt-RU"/>
        </w:rPr>
        <w:t>«6. Дәүләт һәм муниципаль хезмәтләр күрсәтүнең күпфункцияле үзәкләрендә административ процедураларны (гамәлләр) үтәү үзенчәлекләр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1. Мөрәҗәгать итүче муниципаль хезмәт алу өчен дәүләт һәм муниципаль хезмәтләр күрсәтүнең күпфункцияле үзәгенә (алга таба - КФҮ) мөрәҗәгать итәргә хокуклы.</w:t>
      </w: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t>6.2. Муниципаль хезмәтне күпфункцияле үзәк аша күрсәтү күпфункцияле үзәкнең билгеләнгән тәртиптә расланган хезмәт регламенты нигезендә башкарыл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3. Муниципаль хезмәт күрсәтү өчен КФҮ документлар килгәндә процедуралар әлеге Административ регламентның 3.3-3.5 пунктлары нигезендә гамәлгә ашырыла. Муниципаль хезмәт күрсәтү нәтиҗәсе КФҮ җибәрелә.».</w:t>
      </w:r>
    </w:p>
    <w:p w:rsidR="00EA50DF" w:rsidRPr="00DF5E25" w:rsidRDefault="00EA50DF" w:rsidP="00EA50DF">
      <w:pPr>
        <w:autoSpaceDE w:val="0"/>
        <w:autoSpaceDN w:val="0"/>
        <w:adjustRightInd w:val="0"/>
        <w:spacing w:after="0" w:line="240" w:lineRule="auto"/>
        <w:jc w:val="center"/>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агач һәм куаклар кисүгә, тышкы яктан матурлау яки утыртуга рөхсәт бирү буенча муниципаль хезмәт күрсәтүнең Административ регламентына:</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А) 5 бүлекне түбәндәге редакциядә бәян итәргә:</w:t>
      </w:r>
    </w:p>
    <w:p w:rsidR="00EA50DF" w:rsidRPr="00DF5E25" w:rsidRDefault="00EA50DF" w:rsidP="00EA50DF">
      <w:pPr>
        <w:spacing w:after="0" w:line="240" w:lineRule="auto"/>
        <w:ind w:firstLine="567"/>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5. Муниципаль хезмәт күрсәтүче орган, дәүләт һәм муниципаль хезмәтләр күрсәтүнең күпфункцияле үзәге, дәүләт һәм муниципаль хезмәтләр күрсәтү өчен күп функцияле үзәк тарафыннан җәлеп ителә торган оешмалар, шулай ук аларның вазыйфаи затлары, муниципаль хезмәткәрләр, хезмәткәрләр карарларына һәм гамәлләренә (гамәл кылмауларына) шикаять бирүнең судка кадәр (судтан тыш) тәртиб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1.   Мөрәҗәгать итүче шул исәптән түбәндәге очракларда шикаять белән мөрәҗәгать итә ала: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 турындагы гаризаны теркәү вакыты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муниципаль хезмәт күрсәтү срогын боз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3)мөрәҗәгать итүчедән муниципаль хезмәт күрсәтү өчен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документларны тапшыру, гамәлләрне башкаруны яисә мәгълүматны таләп итү;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дән Россия Федерациясенең норматив хокукый актларында, Россия Федерациясе субъектларының норматив хокукый актларында, муниципаль хезмәт күрсәтү өчен муниципаль хокукый актларда каралган документларны кабул итүдән баш тарт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6) мөрәҗәгать итүчедән муниципаль хезмәт күрсәткәндә Россия Федерациясе норматив хокукый актларында, Россия Федерациясе субъектларының норматив хокукый актларында, муниципаль хокукый актларда каралмаган түләү таләп итү;</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7) муниципаль хезмәт күрсәтүче органның, муниципаль хезмәт күрсәтүче органның хезмәткәренең, күпфункцияле үзәкнең, күпфункцияле үзәк хезмәткәренең, муниципаль хезмәт күрсәтү өчен күп функцияле үзәк тарафыннан җәлеп ителгән оешмаларның вазыйфаи затының яисә аларның хезмәткәрләренең муниципаль хезмәт күрсәтү нәтиҗәсендә бирелгән документларда биргән ялгышларын һәм хаталарын төзәтүдән баш тартуы яисә мондый төзәтүләрнең билгеләнгән срогын бозуы.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8) муниципаль хезмәт күрсәтү нәтиҗәләре буенча документлар бирү вакытын яки тәртибе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башка норматив хокукый актларында, муниципаль хокукый актларда каралмаган булса, муниципаль хезмәт күрсәтүне туктатып тор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0) мөрәҗәгать ит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н баш тартканда, "дәүләт һәм муниципаль хезмәтләр күрсәтүне оештыру турында"2010 елның 27 июлендәге 210-ФЗ номерлы Федераль законның 7 статьясындагы 1 өлешенең 4 пунктында каралган очраклардан тыш, аларның булмавы һәм (яисә) дөреслеге күрсәтелмәгән документлар яисә мәгълүмат таләбе.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карарларына һәм гамәлләренә (гамәл кылмавына) карата шикаять белдерелгә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2. Шикаять язмача кәгазьдә, электрон формада муниципаль хезмәт күрсәтүче органга, күпфункцияле үзәккә яисә дәүләт хакимиятенең тиешле органына (җирле үзидарә органына), күпфункцияле үзәкне гамәлгә куючы (алга таба-күпфункцияле үзәкне гамәлгә куючы), шулай ук муниципаль хезмәт күрсәтү өчен күп функцияле үзәк тарафыннан җәлеп ителә торган оешмаларга тапшырыла. Муниципаль хезмәт күрсәтүче орган җитәкчесенең карарларына һәм гамәлләренә (гамәл кылмауларына) шикаятьләр югары органга (булганда) бирелә яисә ул булмаганда, турыдан-туры муниципаль хезмәт күрсәтүче орган җитәкчесе тарафыннан карала. Күп функцияле үзәк хезмәткәренең карарларына һәм гамәлләренә (гамәл кылмавына) шикаятьләр шушы күпфункцияле үзәк җитәкчесенә тапшырыла. Күп функцияле үзәкнең </w:t>
      </w:r>
      <w:r w:rsidRPr="00DF5E25">
        <w:rPr>
          <w:rFonts w:ascii="Times New Roman" w:hAnsi="Times New Roman" w:cs="Times New Roman"/>
          <w:sz w:val="28"/>
          <w:szCs w:val="28"/>
          <w:lang w:val="tt-RU"/>
        </w:rPr>
        <w:lastRenderedPageBreak/>
        <w:t>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тапшырыла. Муниципаль хезмәт күрсәтү өчен күпфункцияле үзәк тарафыннан җәлеп ителгән оешма хезмәткәрләренең карарларына һәм гамәлләренә (гамәл кылмауларына) шикаятьләр әлеге оешма җитәкчеләренә тапшыр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3. Муниципаль хезмәт күрсәтүче органның, муниципаль хезмәт күрсәтүче органның вазыйфаи затының, муниципаль хезмәт күрсәтүче орган җитәкчесенең карарларына һәм гамәлләренә (гамәл кылмауларына) шикаять почта аша, күпфункцияле үзәк аша, "Интернет" мәгълүмат-телекоммуникация челтәреннән, муниципаль хезмәт күрсәтүче органны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мөмкин. 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кабул ителергә мөмкин. Күп функцияле үзәк тарафыннан хезмәт күрсәтү өчен җәлеп ителә торган оешмаларның карарларына һәм гамәлләренә (гамәл кылмауларын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гариза бирүченең шәхси кабул итүендә җиткерелергә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4. Федераль башкарма хакимият органнары, дәүләт корпорацияләре һәм аларның вазыйфаи затлары, федераль дәүләт хезмәткәрләре, Россия Федерациясе бюджеттан тыш дәүләт фондларының вазыйфаи затлары, муниципаль хезмәт күрсәтү өчен күпфункцияле үзәкләр җәлеп итә торган оешмалар һәм аларның хезмәткәрләре карарларына һәм гамәлләренә (гамәл кылмавына) шикаятьләр, шулай ук күпфункцияле үзәкнең карарларына һәм гамәлләренә (гамәл кылмавына) карата шикаятьләр бирү һәм карау тәртибе, аның хезмәткәрләре Россия Федерациясе Хөкүмәте тарафынна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5. Федераль закон тарафыннан муниципаль хезмәт күрсәтүче органнарның, муниципаль хезмәт күрсәтүче органнарның вазыйфаи затларының, яисә дәүләт яки муниципаль хезмәткәрләрнең карарларына һәм гамәлләренә (гамәл кылмауларына) шикаятьләрне бирү һәм карау тәртибе (процедурасы) билгеләнгән очракта, әлеге Административ регламентның 5 бүлегендә күрсәтелгән нормалар әлеге шикаятьләрне бирү һәм карау белән бәйле мөнәсәбәтләр өчен кулланылмый.</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5.6. Россия Федерациясе субъектлары дәүләт хакимияте органнарының һәм аларның вазыйфаи затларының,  дәүләт хакимияте органнарының дәүләт граждан хезмәткәрләренең, җирле үзидарә органнарының һәм аларның вазыйфаи затларының, муниципаль хезмәткәрләрнең карарларына һәм гамәлләренә (гамәл кылмауларына) шикаятьләрне бирү һәм карау үзенчәлекләре, шулай ук </w:t>
      </w:r>
      <w:r w:rsidRPr="00DF5E25">
        <w:rPr>
          <w:rFonts w:ascii="Times New Roman" w:hAnsi="Times New Roman" w:cs="Times New Roman"/>
          <w:sz w:val="28"/>
          <w:szCs w:val="28"/>
          <w:lang w:val="tt-RU"/>
        </w:rPr>
        <w:lastRenderedPageBreak/>
        <w:t>күпфункцияле үзәкнең, күпфункцияле үзәк хезмәткәрләренең карарларына һәм гамәлләренә (гамәл кылмауларына) карата Россия Федерациясе субъектларының норматив хокукый актлары һәм муниципаль хокукый актлар белә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7. Шикаятьтә түбәндәге мәгълүмат булуы мөһим:</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 һәм (яки) хезмәткәрнең, муниципаль хезмәт күрсәтү өчен күп функцияле үзәк тарафыннан җәлеп ителә торган оешмаларның, аларның җитәкчеләре һәм (яки) хезмәткәрләренең исеме, аларның карарларына һәм гамәлләренә (гамәл кылмауларына) шикаять белдерелә торган карарла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 муниципаль хезмәт күрсәтүче органның, муниципаль хезмәт күрсәтүче органның вазыйфаи затының яисә муниципаль хезмәткәрнең, күпфункцияле үзәк хезмәткәренең, күпфункцияле үзәк хезмәткәренең, муниципаль хезмәт күрсәтү өчен күп функцияле үзәк тарафыннан җәлеп ителә торган оешмаларның, аларның хезмәткәрләренең шикаять белдерелә торган карарлары һәм гамәлләре (гамәл кылмаулары) турында белешмәлә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 муниципаль хезмәтне күрсәтүче органның, муниципаль хезмәтне күрсәтүче органның вазыйфаи затының йә муниципаль хезмәткәрнең, күпфункцияле үзәкнең, күпфункцияле үзәк хезмәткәре, муниципаль хезмәт күрсәтү өчен күпфункцияле үзәк хезмәткәре, муниципаль хезмәт күрсәтү өчен күпфункцияле үзәк җәлеп ителә торган оешмаларның, аларның хезмәткәрләренең карары һәм гамәлләре (гамәл кылмавы) белән килештерелмәгән дәлилләр. Мөрәҗәгать итүче тарафыннан  гариза бирүченең дәлилләрен раслаучы документлар (булган очракта) яки аларның күчермәләре тапшырылырг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8. Муниципаль хезмәт күрсәтүче органга, күпфункцияле үзәкне гамәлгә куючыга, күпфункцияле үзәк тарафыннан муниципаль хезмәт күрсәтү өчен күпфункцияле үзәк тарафыннан җәлеп ителә торган оешмаларга йә югарырак орган (ул булганда) теркәлгән көннән алып унбиш эш көне эчендә, ә муниципаль хезмәт күрсәтүче органга, күпфункцияле үзәккә, муниципаль хезмәт күрсәтү өчен күпфункцияле үзәккә җәлеп ителә торган оешмаларга шикаять бирелгән очракта, мөрәҗәгать итүчедән документларны кабул иткәндә й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аралырга тиеш.</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9. Шикаятьне карап тикшерү нәтиҗәләре буенча түбәндәге карарларның берсе кабул и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шикаять, шул исәптән кабул ителгән карарны юкка чыгару, дәүләт яисә муниципаль хезмәт күрсәтү нәтиҗәсендә бирелгән документларда җибәрелгән басма хаталарын төзәтү, мөрәҗәгать итүчегә түләтү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акчаларны кире кайтару рәвешендә канәгатьләнде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2) шикаятьне канәгатьләндерүдән баш тарт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0. Шикаятьне карау нәтиҗәләре буенча карар кабул ителгән көннән соң килүче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1. Шикаятьне канәгатьләндерелергә тиешле дип тану очрагында мөрәҗәгать итүчегә муниципаль хезмәт күрсәтүче орган, күп функцияле үзәк яисә муниципаль хезмәт күрсәтү өчен күп функцияле үзәк тарафыннан гамәлгә ашырыла торган гамәлләр турында мәгълүмат бирелә, шулай ук муниципаль хезмәт күрсәткәндә ачыкланган җитешсезлекләрне тиз арада бетерү максатларында, шулай ук китерелгән уңайсызлыклар өчен гафу үтенәләр һәм муниципаль хезмәт күрсәтү максатларында мөрәҗәгать итүчегә кирәк булган алдагы гамәлләр турында мәгълүмат күрсә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2. Шикаять канәгатьләндерелергә тиеш түгел дип табылган очракта, мөрәҗәгать итүчегә бирелгән җавапта кабул ителгән карарның сәбәпләре турында дәлилләнгән аңлатмалар, шулай ук кабул ителгән карарга карата шикаять бирү тәртибе турында мәгълүмат бирелә.</w:t>
      </w:r>
    </w:p>
    <w:p w:rsidR="00EA50DF" w:rsidRPr="00DF5E25" w:rsidRDefault="00EA50DF" w:rsidP="00EA50DF">
      <w:pPr>
        <w:autoSpaceDE w:val="0"/>
        <w:autoSpaceDN w:val="0"/>
        <w:adjustRightInd w:val="0"/>
        <w:spacing w:after="0" w:line="240" w:lineRule="auto"/>
        <w:jc w:val="both"/>
        <w:rPr>
          <w:rFonts w:ascii="Times New Roman" w:hAnsi="Times New Roman" w:cs="Times New Roman"/>
          <w:b/>
          <w:bCs/>
          <w:sz w:val="28"/>
          <w:szCs w:val="28"/>
          <w:lang w:val="tt-RU"/>
        </w:rPr>
      </w:pPr>
      <w:r w:rsidRPr="00DF5E25">
        <w:rPr>
          <w:rFonts w:ascii="Times New Roman" w:hAnsi="Times New Roman" w:cs="Times New Roman"/>
          <w:sz w:val="28"/>
          <w:szCs w:val="28"/>
          <w:lang w:val="tt-RU"/>
        </w:rPr>
        <w:t>5.13.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р бирелгән хезмәткәр булган материалларны кичекмәстән прокуратура органнарына җибәрәләр.».</w:t>
      </w: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Б) түбәндәге эчтәлекле 6 бүлек белән тулыландырырга:</w:t>
      </w:r>
    </w:p>
    <w:p w:rsidR="00EA50DF" w:rsidRPr="00DF5E25" w:rsidRDefault="00EA50DF" w:rsidP="00EA50DF">
      <w:pPr>
        <w:spacing w:after="0" w:line="240" w:lineRule="auto"/>
        <w:jc w:val="both"/>
        <w:outlineLvl w:val="0"/>
        <w:rPr>
          <w:rFonts w:ascii="Times New Roman" w:hAnsi="Times New Roman" w:cs="Times New Roman"/>
          <w:sz w:val="28"/>
          <w:szCs w:val="28"/>
          <w:lang w:val="tt-RU"/>
        </w:rPr>
      </w:pPr>
      <w:r w:rsidRPr="00DF5E25">
        <w:rPr>
          <w:rFonts w:ascii="Times New Roman" w:hAnsi="Times New Roman" w:cs="Times New Roman"/>
          <w:sz w:val="28"/>
          <w:szCs w:val="28"/>
          <w:lang w:val="tt-RU"/>
        </w:rPr>
        <w:t>«6. Дәүләт һәм муниципаль хезмәтләр күрсәтүнең күпфункцияле үзәкләрендә административ процедураларны (гамәлләр) үтәү үзенчәлекләр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1. Мөрәҗәгать итүче муниципаль хезмәт алу өчен дәүләт һәм муниципаль хезмәтләр күрсәтүнең күпфункцияле үзәгенә (алга таба - КФҮ) мөрәҗәгать итәргә хокуклы.</w:t>
      </w: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t>6.2. Муниципаль хезмәтне күпфункцияле үзәк аша күрсәтү күпфункцияле үзәкнең билгеләнгән тәртиптә расланган хезмәт регламенты нигезендә башкарыл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3. Муниципаль хезмәт күрсәтү өчен КФҮ документлар килгәндә процедуралар әлеге Административ регламентның 3.3-3.5 пунктлары нигезендә гамәлгә ашырыла. Муниципаль хезмәт күрсәтү нәтиҗәсе КФҮ җибәрелә.».</w:t>
      </w:r>
    </w:p>
    <w:p w:rsidR="00EA50DF" w:rsidRPr="00DF5E25" w:rsidRDefault="00EA50DF" w:rsidP="00EA50DF">
      <w:pPr>
        <w:spacing w:after="0" w:line="240" w:lineRule="auto"/>
        <w:ind w:firstLine="567"/>
        <w:rPr>
          <w:rFonts w:ascii="Times New Roman" w:hAnsi="Times New Roman" w:cs="Times New Roman"/>
          <w:sz w:val="28"/>
          <w:szCs w:val="28"/>
          <w:lang w:val="tt-RU"/>
        </w:rPr>
      </w:pPr>
    </w:p>
    <w:p w:rsidR="00EA50DF" w:rsidRPr="00DF5E25" w:rsidRDefault="00EA50DF" w:rsidP="00EA50DF">
      <w:pPr>
        <w:widowControl w:val="0"/>
        <w:tabs>
          <w:tab w:val="left" w:pos="0"/>
          <w:tab w:val="left" w:pos="4395"/>
        </w:tabs>
        <w:spacing w:after="0"/>
        <w:ind w:right="-2"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Әлеге карарны гамәлдәге законнар нигезендә бастырып чыгарырга.</w:t>
      </w:r>
    </w:p>
    <w:p w:rsidR="00EA50DF" w:rsidRPr="00DF5E25" w:rsidRDefault="00EA50DF" w:rsidP="00EA50DF">
      <w:pPr>
        <w:spacing w:after="0"/>
        <w:ind w:right="-2"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 Әлеге карарның үтәлешен контрольдә тотуны үз өстемдә калдырам.</w:t>
      </w:r>
    </w:p>
    <w:p w:rsidR="00EA50DF" w:rsidRPr="00DF5E25" w:rsidRDefault="00EA50DF" w:rsidP="00EA50DF">
      <w:pPr>
        <w:spacing w:after="0"/>
        <w:ind w:right="-2" w:firstLine="567"/>
        <w:jc w:val="both"/>
        <w:rPr>
          <w:rFonts w:ascii="Times New Roman" w:hAnsi="Times New Roman" w:cs="Times New Roman"/>
          <w:sz w:val="28"/>
          <w:szCs w:val="28"/>
          <w:lang w:val="tt-RU"/>
        </w:rPr>
      </w:pPr>
    </w:p>
    <w:p w:rsidR="00EA50DF" w:rsidRPr="00DF5E25" w:rsidRDefault="00EA50DF" w:rsidP="00EA50DF">
      <w:pPr>
        <w:spacing w:after="0"/>
        <w:ind w:right="-2" w:firstLine="567"/>
        <w:jc w:val="both"/>
        <w:rPr>
          <w:rFonts w:ascii="Times New Roman" w:hAnsi="Times New Roman" w:cs="Times New Roman"/>
          <w:sz w:val="28"/>
          <w:szCs w:val="28"/>
          <w:lang w:val="tt-RU"/>
        </w:rPr>
      </w:pPr>
    </w:p>
    <w:p w:rsidR="00EA50DF" w:rsidRPr="00DF5E25" w:rsidRDefault="00331505" w:rsidP="00EA50DF">
      <w:pPr>
        <w:spacing w:after="0"/>
        <w:ind w:right="-2"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Баландыш</w:t>
      </w:r>
      <w:r w:rsidR="00EA50DF" w:rsidRPr="00DF5E25">
        <w:rPr>
          <w:rFonts w:ascii="Times New Roman" w:hAnsi="Times New Roman" w:cs="Times New Roman"/>
          <w:sz w:val="28"/>
          <w:szCs w:val="28"/>
          <w:lang w:val="tt-RU"/>
        </w:rPr>
        <w:t xml:space="preserve"> авыл җирлеге </w:t>
      </w:r>
    </w:p>
    <w:p w:rsidR="00EA50DF" w:rsidRPr="00DF5E25" w:rsidRDefault="00EA50DF" w:rsidP="00EA50DF">
      <w:pPr>
        <w:spacing w:after="0"/>
        <w:ind w:right="-2"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Башкарма комитеты</w:t>
      </w:r>
    </w:p>
    <w:p w:rsidR="00EA50DF" w:rsidRPr="00DF5E25" w:rsidRDefault="00EA50DF" w:rsidP="00EA50DF">
      <w:pPr>
        <w:spacing w:after="0"/>
        <w:ind w:right="-2" w:firstLine="56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җитәкчесе</w:t>
      </w:r>
      <w:r w:rsidRPr="00DF5E25">
        <w:rPr>
          <w:rFonts w:ascii="Times New Roman" w:hAnsi="Times New Roman" w:cs="Times New Roman"/>
          <w:sz w:val="28"/>
          <w:szCs w:val="28"/>
          <w:lang w:val="tt-RU"/>
        </w:rPr>
        <w:tab/>
      </w:r>
      <w:r w:rsidRPr="00DF5E25">
        <w:rPr>
          <w:rFonts w:ascii="Times New Roman" w:hAnsi="Times New Roman" w:cs="Times New Roman"/>
          <w:sz w:val="28"/>
          <w:szCs w:val="28"/>
          <w:lang w:val="tt-RU"/>
        </w:rPr>
        <w:tab/>
      </w:r>
      <w:r w:rsidRPr="00DF5E25">
        <w:rPr>
          <w:rFonts w:ascii="Times New Roman" w:hAnsi="Times New Roman" w:cs="Times New Roman"/>
          <w:sz w:val="28"/>
          <w:szCs w:val="28"/>
          <w:lang w:val="tt-RU"/>
        </w:rPr>
        <w:tab/>
      </w:r>
      <w:r w:rsidR="00331505" w:rsidRPr="00DF5E25">
        <w:rPr>
          <w:rFonts w:ascii="Times New Roman" w:hAnsi="Times New Roman" w:cs="Times New Roman"/>
          <w:sz w:val="28"/>
          <w:szCs w:val="28"/>
          <w:lang w:val="tt-RU"/>
        </w:rPr>
        <w:t xml:space="preserve">                                                   Р.Ш.Мөхәммәтшин</w:t>
      </w:r>
      <w:r w:rsidRPr="00DF5E25">
        <w:rPr>
          <w:rFonts w:ascii="Times New Roman" w:hAnsi="Times New Roman" w:cs="Times New Roman"/>
          <w:sz w:val="28"/>
          <w:szCs w:val="28"/>
          <w:lang w:val="tt-RU"/>
        </w:rPr>
        <w:tab/>
      </w:r>
      <w:r w:rsidRPr="00DF5E25">
        <w:rPr>
          <w:rFonts w:ascii="Times New Roman" w:hAnsi="Times New Roman" w:cs="Times New Roman"/>
          <w:sz w:val="28"/>
          <w:szCs w:val="28"/>
          <w:lang w:val="tt-RU"/>
        </w:rPr>
        <w:tab/>
      </w:r>
      <w:r w:rsidRPr="00DF5E25">
        <w:rPr>
          <w:rFonts w:ascii="Times New Roman" w:hAnsi="Times New Roman" w:cs="Times New Roman"/>
          <w:sz w:val="28"/>
          <w:szCs w:val="28"/>
          <w:lang w:val="tt-RU"/>
        </w:rPr>
        <w:tab/>
      </w:r>
      <w:r w:rsidRPr="00DF5E25">
        <w:rPr>
          <w:rFonts w:ascii="Times New Roman" w:hAnsi="Times New Roman" w:cs="Times New Roman"/>
          <w:sz w:val="28"/>
          <w:szCs w:val="28"/>
          <w:lang w:val="tt-RU"/>
        </w:rPr>
        <w:tab/>
      </w:r>
    </w:p>
    <w:p w:rsidR="00EA50DF" w:rsidRPr="00DF5E25" w:rsidRDefault="00EA50DF" w:rsidP="00EA50DF">
      <w:pPr>
        <w:spacing w:after="0"/>
        <w:ind w:right="-2" w:firstLine="567"/>
        <w:jc w:val="both"/>
        <w:rPr>
          <w:rFonts w:ascii="Times New Roman" w:hAnsi="Times New Roman" w:cs="Times New Roman"/>
          <w:sz w:val="28"/>
          <w:szCs w:val="28"/>
          <w:lang w:val="tt-RU"/>
        </w:rPr>
      </w:pPr>
    </w:p>
    <w:p w:rsidR="004F7037" w:rsidRPr="004F7037" w:rsidRDefault="00EA50DF" w:rsidP="004F7037">
      <w:pPr>
        <w:rPr>
          <w:rFonts w:ascii="Times New Roman" w:hAnsi="Times New Roman" w:cs="Times New Roman"/>
          <w:sz w:val="28"/>
          <w:szCs w:val="28"/>
        </w:rPr>
      </w:pPr>
      <w:r w:rsidRPr="00DF5E25">
        <w:rPr>
          <w:rFonts w:ascii="Times New Roman" w:hAnsi="Times New Roman" w:cs="Times New Roman"/>
          <w:sz w:val="28"/>
          <w:szCs w:val="28"/>
          <w:lang w:val="tt-RU"/>
        </w:rPr>
        <w:br w:type="page"/>
      </w:r>
      <w:r w:rsidR="004F7037" w:rsidRPr="00D3196F">
        <w:rPr>
          <w:rFonts w:ascii="Times New Roman" w:hAnsi="Times New Roman" w:cs="Times New Roman"/>
          <w:sz w:val="28"/>
          <w:szCs w:val="28"/>
          <w:lang w:val="tt-RU"/>
        </w:rPr>
        <w:lastRenderedPageBreak/>
        <w:t xml:space="preserve">                                                                                         </w:t>
      </w:r>
      <w:r w:rsidRPr="00DF5E25">
        <w:rPr>
          <w:rFonts w:ascii="Times New Roman" w:hAnsi="Times New Roman" w:cs="Times New Roman"/>
          <w:sz w:val="28"/>
          <w:szCs w:val="28"/>
          <w:lang w:val="tt-RU"/>
        </w:rPr>
        <w:t xml:space="preserve">Татарстан Республикасы Теләче </w:t>
      </w:r>
      <w:r w:rsidR="004F7037" w:rsidRPr="004F7037">
        <w:rPr>
          <w:rFonts w:ascii="Times New Roman" w:hAnsi="Times New Roman" w:cs="Times New Roman"/>
          <w:sz w:val="28"/>
          <w:szCs w:val="28"/>
        </w:rPr>
        <w:t xml:space="preserve"> </w:t>
      </w:r>
    </w:p>
    <w:p w:rsidR="004F7037" w:rsidRPr="004F7037" w:rsidRDefault="004F7037" w:rsidP="004F7037">
      <w:pPr>
        <w:rPr>
          <w:rFonts w:ascii="Times New Roman" w:hAnsi="Times New Roman" w:cs="Times New Roman"/>
          <w:sz w:val="28"/>
          <w:szCs w:val="28"/>
        </w:rPr>
      </w:pPr>
      <w:r w:rsidRPr="004F7037">
        <w:rPr>
          <w:rFonts w:ascii="Times New Roman" w:hAnsi="Times New Roman" w:cs="Times New Roman"/>
          <w:sz w:val="28"/>
          <w:szCs w:val="28"/>
        </w:rPr>
        <w:t xml:space="preserve">                                                                                         </w:t>
      </w:r>
      <w:r w:rsidR="00EA50DF" w:rsidRPr="00DF5E25">
        <w:rPr>
          <w:rFonts w:ascii="Times New Roman" w:hAnsi="Times New Roman" w:cs="Times New Roman"/>
          <w:sz w:val="28"/>
          <w:szCs w:val="28"/>
          <w:lang w:val="tt-RU"/>
        </w:rPr>
        <w:t xml:space="preserve">муниципаль районы </w:t>
      </w:r>
      <w:r w:rsidR="00331505" w:rsidRPr="00DF5E25">
        <w:rPr>
          <w:rFonts w:ascii="Times New Roman" w:hAnsi="Times New Roman" w:cs="Times New Roman"/>
          <w:sz w:val="28"/>
          <w:szCs w:val="28"/>
          <w:lang w:val="tt-RU"/>
        </w:rPr>
        <w:t>Баландыш</w:t>
      </w:r>
      <w:r w:rsidR="00EA50DF" w:rsidRPr="00DF5E25">
        <w:rPr>
          <w:rFonts w:ascii="Times New Roman" w:hAnsi="Times New Roman" w:cs="Times New Roman"/>
          <w:sz w:val="28"/>
          <w:szCs w:val="28"/>
          <w:lang w:val="tt-RU"/>
        </w:rPr>
        <w:t xml:space="preserve">  </w:t>
      </w:r>
      <w:r w:rsidRPr="004F7037">
        <w:rPr>
          <w:rFonts w:ascii="Times New Roman" w:hAnsi="Times New Roman" w:cs="Times New Roman"/>
          <w:sz w:val="28"/>
          <w:szCs w:val="28"/>
        </w:rPr>
        <w:t xml:space="preserve"> </w:t>
      </w:r>
    </w:p>
    <w:p w:rsidR="004F7037" w:rsidRPr="004F7037" w:rsidRDefault="004F7037" w:rsidP="004F7037">
      <w:pPr>
        <w:rPr>
          <w:rFonts w:ascii="Times New Roman" w:hAnsi="Times New Roman" w:cs="Times New Roman"/>
          <w:sz w:val="28"/>
          <w:szCs w:val="28"/>
        </w:rPr>
      </w:pPr>
      <w:r w:rsidRPr="004F7037">
        <w:rPr>
          <w:rFonts w:ascii="Times New Roman" w:hAnsi="Times New Roman" w:cs="Times New Roman"/>
          <w:sz w:val="28"/>
          <w:szCs w:val="28"/>
        </w:rPr>
        <w:t xml:space="preserve">                                                                                         </w:t>
      </w:r>
      <w:r w:rsidR="00EA50DF" w:rsidRPr="00DF5E25">
        <w:rPr>
          <w:rFonts w:ascii="Times New Roman" w:hAnsi="Times New Roman" w:cs="Times New Roman"/>
          <w:sz w:val="28"/>
          <w:szCs w:val="28"/>
          <w:lang w:val="tt-RU"/>
        </w:rPr>
        <w:t xml:space="preserve">авыл җирлеге Башкарма </w:t>
      </w:r>
      <w:r w:rsidRPr="004F7037">
        <w:rPr>
          <w:rFonts w:ascii="Times New Roman" w:hAnsi="Times New Roman" w:cs="Times New Roman"/>
          <w:sz w:val="28"/>
          <w:szCs w:val="28"/>
        </w:rPr>
        <w:t xml:space="preserve"> </w:t>
      </w:r>
    </w:p>
    <w:p w:rsidR="004F7037" w:rsidRPr="004F7037" w:rsidRDefault="004F7037" w:rsidP="004F7037">
      <w:pPr>
        <w:rPr>
          <w:rFonts w:ascii="Times New Roman" w:hAnsi="Times New Roman" w:cs="Times New Roman"/>
          <w:sz w:val="28"/>
          <w:szCs w:val="28"/>
        </w:rPr>
      </w:pPr>
      <w:r w:rsidRPr="004F7037">
        <w:rPr>
          <w:rFonts w:ascii="Times New Roman" w:hAnsi="Times New Roman" w:cs="Times New Roman"/>
          <w:sz w:val="28"/>
          <w:szCs w:val="28"/>
        </w:rPr>
        <w:t xml:space="preserve">                                                                                         </w:t>
      </w:r>
      <w:r>
        <w:rPr>
          <w:rFonts w:ascii="Times New Roman" w:hAnsi="Times New Roman" w:cs="Times New Roman"/>
          <w:sz w:val="28"/>
          <w:szCs w:val="28"/>
          <w:lang w:val="tt-RU"/>
        </w:rPr>
        <w:t xml:space="preserve">комитетының « </w:t>
      </w:r>
      <w:r w:rsidRPr="004F7037">
        <w:rPr>
          <w:rFonts w:ascii="Times New Roman" w:hAnsi="Times New Roman" w:cs="Times New Roman"/>
          <w:sz w:val="28"/>
          <w:szCs w:val="28"/>
        </w:rPr>
        <w:t>06</w:t>
      </w:r>
      <w:r>
        <w:rPr>
          <w:rFonts w:ascii="Times New Roman" w:hAnsi="Times New Roman" w:cs="Times New Roman"/>
          <w:sz w:val="28"/>
          <w:szCs w:val="28"/>
          <w:lang w:val="tt-RU"/>
        </w:rPr>
        <w:t>»</w:t>
      </w:r>
      <w:r>
        <w:rPr>
          <w:rFonts w:ascii="Times New Roman" w:hAnsi="Times New Roman" w:cs="Times New Roman"/>
          <w:sz w:val="28"/>
          <w:szCs w:val="28"/>
        </w:rPr>
        <w:t xml:space="preserve">май </w:t>
      </w:r>
      <w:r>
        <w:rPr>
          <w:rFonts w:ascii="Times New Roman" w:hAnsi="Times New Roman" w:cs="Times New Roman"/>
          <w:sz w:val="28"/>
          <w:szCs w:val="28"/>
          <w:lang w:val="tt-RU"/>
        </w:rPr>
        <w:t>2020ел</w:t>
      </w:r>
    </w:p>
    <w:p w:rsidR="00EA50DF" w:rsidRPr="00DF5E25" w:rsidRDefault="004F7037" w:rsidP="004F7037">
      <w:pPr>
        <w:rPr>
          <w:rFonts w:ascii="Times New Roman" w:hAnsi="Times New Roman" w:cs="Times New Roman"/>
          <w:sz w:val="28"/>
          <w:szCs w:val="28"/>
          <w:lang w:val="tt-RU"/>
        </w:rPr>
      </w:pPr>
      <w:r w:rsidRPr="004F7037">
        <w:rPr>
          <w:rFonts w:ascii="Times New Roman" w:hAnsi="Times New Roman" w:cs="Times New Roman"/>
          <w:sz w:val="28"/>
          <w:szCs w:val="28"/>
        </w:rPr>
        <w:t xml:space="preserve">                                                                                         </w:t>
      </w:r>
      <w:r w:rsidR="00EA50DF" w:rsidRPr="00DF5E25">
        <w:rPr>
          <w:rFonts w:ascii="Times New Roman" w:hAnsi="Times New Roman" w:cs="Times New Roman"/>
          <w:sz w:val="28"/>
          <w:szCs w:val="28"/>
          <w:lang w:val="tt-RU"/>
        </w:rPr>
        <w:t xml:space="preserve">№ </w:t>
      </w:r>
      <w:r>
        <w:rPr>
          <w:rFonts w:ascii="Times New Roman" w:hAnsi="Times New Roman" w:cs="Times New Roman"/>
          <w:sz w:val="28"/>
          <w:szCs w:val="28"/>
          <w:lang w:val="tt-RU"/>
        </w:rPr>
        <w:t>8 карарына</w:t>
      </w:r>
    </w:p>
    <w:p w:rsidR="00EA50DF" w:rsidRPr="00DF5E25" w:rsidRDefault="004F7037" w:rsidP="004F7037">
      <w:pPr>
        <w:spacing w:after="0" w:line="240" w:lineRule="auto"/>
        <w:rPr>
          <w:rFonts w:ascii="Times New Roman" w:hAnsi="Times New Roman" w:cs="Times New Roman"/>
          <w:bCs/>
          <w:sz w:val="28"/>
          <w:szCs w:val="28"/>
          <w:lang w:val="tt-RU"/>
        </w:rPr>
      </w:pPr>
      <w:r>
        <w:rPr>
          <w:rFonts w:ascii="Times New Roman" w:hAnsi="Times New Roman" w:cs="Times New Roman"/>
          <w:sz w:val="28"/>
          <w:szCs w:val="28"/>
          <w:lang w:val="tt-RU"/>
        </w:rPr>
        <w:t xml:space="preserve">                                                                                        </w:t>
      </w:r>
      <w:r w:rsidR="00EA50DF" w:rsidRPr="00DF5E25">
        <w:rPr>
          <w:rFonts w:ascii="Times New Roman" w:hAnsi="Times New Roman" w:cs="Times New Roman"/>
          <w:sz w:val="28"/>
          <w:szCs w:val="28"/>
          <w:lang w:val="tt-RU"/>
        </w:rPr>
        <w:t>1 номерлы кушымта</w:t>
      </w:r>
    </w:p>
    <w:p w:rsidR="00EA50DF" w:rsidRPr="00DF5E25" w:rsidRDefault="00EA50DF" w:rsidP="00EA50DF">
      <w:pPr>
        <w:keepNext/>
        <w:spacing w:after="0" w:line="240" w:lineRule="auto"/>
        <w:jc w:val="both"/>
        <w:outlineLvl w:val="0"/>
        <w:rPr>
          <w:rFonts w:ascii="Times New Roman" w:eastAsia="Times New Roman" w:hAnsi="Times New Roman" w:cs="Times New Roman"/>
          <w:b/>
          <w:bCs/>
          <w:sz w:val="28"/>
          <w:szCs w:val="28"/>
          <w:lang w:val="tt-RU" w:eastAsia="zh-CN"/>
        </w:rPr>
      </w:pPr>
    </w:p>
    <w:p w:rsidR="00EA50DF" w:rsidRPr="00DF5E25" w:rsidRDefault="00EA50DF" w:rsidP="00EA50DF">
      <w:pPr>
        <w:keepNext/>
        <w:spacing w:after="0" w:line="240" w:lineRule="auto"/>
        <w:jc w:val="both"/>
        <w:outlineLvl w:val="0"/>
        <w:rPr>
          <w:rFonts w:ascii="Times New Roman" w:eastAsia="Times New Roman" w:hAnsi="Times New Roman" w:cs="Times New Roman"/>
          <w:b/>
          <w:bCs/>
          <w:sz w:val="28"/>
          <w:szCs w:val="28"/>
          <w:lang w:val="tt-RU" w:eastAsia="zh-CN"/>
        </w:rPr>
      </w:pPr>
    </w:p>
    <w:p w:rsidR="00EA50DF" w:rsidRPr="00DF5E25" w:rsidRDefault="00EA50DF" w:rsidP="00EA50DF">
      <w:pPr>
        <w:keepNext/>
        <w:spacing w:after="0" w:line="240" w:lineRule="auto"/>
        <w:jc w:val="center"/>
        <w:outlineLvl w:val="0"/>
        <w:rPr>
          <w:rFonts w:ascii="Times New Roman" w:eastAsia="Times New Roman" w:hAnsi="Times New Roman" w:cs="Times New Roman"/>
          <w:b/>
          <w:bCs/>
          <w:sz w:val="28"/>
          <w:szCs w:val="28"/>
          <w:lang w:val="tt-RU" w:eastAsia="zh-CN"/>
        </w:rPr>
      </w:pPr>
      <w:r w:rsidRPr="00DF5E25">
        <w:rPr>
          <w:rFonts w:ascii="Times New Roman" w:eastAsia="Times New Roman" w:hAnsi="Times New Roman" w:cs="Times New Roman"/>
          <w:b/>
          <w:bCs/>
          <w:sz w:val="28"/>
          <w:szCs w:val="28"/>
          <w:lang w:val="tt-RU" w:eastAsia="zh-CN"/>
        </w:rPr>
        <w:t>Административ регламент</w:t>
      </w:r>
    </w:p>
    <w:p w:rsidR="00EA50DF" w:rsidRPr="00DF5E25" w:rsidRDefault="00EA50DF" w:rsidP="00EA50DF">
      <w:pPr>
        <w:autoSpaceDE w:val="0"/>
        <w:autoSpaceDN w:val="0"/>
        <w:adjustRightInd w:val="0"/>
        <w:spacing w:after="0" w:line="240" w:lineRule="auto"/>
        <w:jc w:val="both"/>
        <w:rPr>
          <w:rFonts w:ascii="Times New Roman" w:hAnsi="Times New Roman" w:cs="Times New Roman"/>
          <w:b/>
          <w:bCs/>
          <w:sz w:val="28"/>
          <w:szCs w:val="28"/>
          <w:lang w:val="tt-RU"/>
        </w:rPr>
      </w:pPr>
      <w:r w:rsidRPr="00DF5E25">
        <w:rPr>
          <w:rFonts w:ascii="Times New Roman" w:hAnsi="Times New Roman" w:cs="Times New Roman"/>
          <w:b/>
          <w:bCs/>
          <w:sz w:val="28"/>
          <w:szCs w:val="28"/>
          <w:lang w:val="tt-RU"/>
        </w:rPr>
        <w:t>күчемсез милек белән эш итүгә ышанычнамәдән тыш, ышанычнамәләр буенча муниципаль хезмәт күрсәтү буенча</w:t>
      </w:r>
    </w:p>
    <w:p w:rsidR="00EA50DF" w:rsidRPr="00DF5E25" w:rsidRDefault="00EA50DF" w:rsidP="00EA50DF">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val="tt-RU" w:eastAsia="ru-RU"/>
        </w:rPr>
      </w:pPr>
      <w:r w:rsidRPr="00DF5E25">
        <w:rPr>
          <w:rFonts w:ascii="Times New Roman" w:eastAsia="Times New Roman" w:hAnsi="Times New Roman" w:cs="Times New Roman"/>
          <w:b/>
          <w:bCs/>
          <w:sz w:val="28"/>
          <w:szCs w:val="28"/>
          <w:lang w:val="tt-RU" w:eastAsia="ru-RU"/>
        </w:rPr>
        <w:t xml:space="preserve"> </w:t>
      </w:r>
    </w:p>
    <w:p w:rsidR="00EA50DF" w:rsidRPr="00DF5E25" w:rsidRDefault="00EA50DF" w:rsidP="00EA50DF">
      <w:pPr>
        <w:suppressAutoHyphens/>
        <w:autoSpaceDE w:val="0"/>
        <w:autoSpaceDN w:val="0"/>
        <w:adjustRightInd w:val="0"/>
        <w:spacing w:after="0" w:line="240" w:lineRule="auto"/>
        <w:ind w:firstLine="709"/>
        <w:jc w:val="center"/>
        <w:rPr>
          <w:rFonts w:ascii="Times New Roman" w:eastAsia="Times New Roman" w:hAnsi="Times New Roman" w:cs="Times New Roman"/>
          <w:b/>
          <w:sz w:val="28"/>
          <w:szCs w:val="28"/>
          <w:lang w:val="tt-RU" w:eastAsia="ru-RU"/>
        </w:rPr>
      </w:pPr>
    </w:p>
    <w:p w:rsidR="00EA50DF" w:rsidRPr="00DF5E25" w:rsidRDefault="00EA50DF" w:rsidP="00EA50DF">
      <w:pPr>
        <w:numPr>
          <w:ilvl w:val="0"/>
          <w:numId w:val="1"/>
        </w:numPr>
        <w:autoSpaceDE w:val="0"/>
        <w:autoSpaceDN w:val="0"/>
        <w:adjustRightInd w:val="0"/>
        <w:spacing w:after="0" w:line="240" w:lineRule="auto"/>
        <w:jc w:val="center"/>
        <w:outlineLvl w:val="0"/>
        <w:rPr>
          <w:rFonts w:ascii="Times New Roman" w:hAnsi="Times New Roman" w:cs="Times New Roman"/>
          <w:b/>
          <w:bCs/>
          <w:sz w:val="28"/>
          <w:szCs w:val="28"/>
        </w:rPr>
      </w:pPr>
      <w:r w:rsidRPr="00DF5E25">
        <w:rPr>
          <w:rFonts w:ascii="Times New Roman" w:hAnsi="Times New Roman" w:cs="Times New Roman"/>
          <w:b/>
          <w:bCs/>
          <w:sz w:val="28"/>
          <w:szCs w:val="28"/>
          <w:lang w:val="tt-RU"/>
        </w:rPr>
        <w:t>Гомуми нигезләмәләр</w:t>
      </w:r>
    </w:p>
    <w:p w:rsidR="00EA50DF" w:rsidRPr="00DF5E25" w:rsidRDefault="00EA50DF" w:rsidP="00EA50DF">
      <w:pPr>
        <w:autoSpaceDE w:val="0"/>
        <w:autoSpaceDN w:val="0"/>
        <w:adjustRightInd w:val="0"/>
        <w:spacing w:after="0" w:line="240" w:lineRule="auto"/>
        <w:ind w:left="720"/>
        <w:outlineLvl w:val="0"/>
        <w:rPr>
          <w:rFonts w:ascii="Times New Roman" w:hAnsi="Times New Roman" w:cs="Times New Roman"/>
          <w:b/>
          <w:bCs/>
          <w:sz w:val="28"/>
          <w:szCs w:val="28"/>
        </w:rPr>
      </w:pPr>
    </w:p>
    <w:p w:rsidR="00EA50DF" w:rsidRPr="00DF5E25" w:rsidRDefault="00EA50DF" w:rsidP="00EA50DF">
      <w:pPr>
        <w:keepNext/>
        <w:spacing w:after="0" w:line="240" w:lineRule="auto"/>
        <w:jc w:val="both"/>
        <w:outlineLvl w:val="0"/>
        <w:rPr>
          <w:rFonts w:ascii="Times New Roman" w:eastAsia="Times New Roman" w:hAnsi="Times New Roman" w:cs="Times New Roman"/>
          <w:sz w:val="28"/>
          <w:szCs w:val="28"/>
          <w:lang w:eastAsia="zh-CN"/>
        </w:rPr>
      </w:pPr>
      <w:r w:rsidRPr="00DF5E25">
        <w:rPr>
          <w:rFonts w:ascii="Times New Roman" w:eastAsia="Times New Roman" w:hAnsi="Times New Roman" w:cs="Times New Roman"/>
          <w:sz w:val="28"/>
          <w:szCs w:val="28"/>
          <w:lang w:val="tt-RU" w:eastAsia="zh-CN"/>
        </w:rPr>
        <w:t xml:space="preserve">1.1. Муниципаль хезмәт күрсәтүнең әлеге Административ регламенты (алга таба – Регламент) күчемсез милек белән эш итүгә ышанычнамәдән тыш, ышанычнамәләр таныклыгы буенча муниципаль хезмәт күрсәтүнең (алга таба-муниципаль хезмәт) стандартын һәм тәртибен билгели. </w:t>
      </w:r>
    </w:p>
    <w:p w:rsidR="00EA50DF" w:rsidRPr="00DF5E25" w:rsidRDefault="00EA50DF" w:rsidP="00EA50DF">
      <w:pPr>
        <w:spacing w:after="0" w:line="240" w:lineRule="auto"/>
        <w:ind w:firstLine="709"/>
        <w:rPr>
          <w:rFonts w:ascii="Times New Roman" w:hAnsi="Times New Roman" w:cs="Times New Roman"/>
          <w:sz w:val="28"/>
          <w:szCs w:val="28"/>
        </w:rPr>
      </w:pPr>
      <w:r w:rsidRPr="00DF5E25">
        <w:rPr>
          <w:rFonts w:ascii="Times New Roman" w:hAnsi="Times New Roman" w:cs="Times New Roman"/>
          <w:spacing w:val="1"/>
          <w:sz w:val="28"/>
          <w:szCs w:val="28"/>
          <w:lang w:val="tt-RU"/>
        </w:rPr>
        <w:t>1.2. Муниципаль хезмәт алучылар: физик затлар.</w:t>
      </w:r>
    </w:p>
    <w:p w:rsidR="00EA50DF" w:rsidRPr="00DF5E25" w:rsidRDefault="00EA50DF" w:rsidP="00EA50D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1.3. Муниципаль хезмәт Теләче муниципаль районы </w:t>
      </w:r>
      <w:r w:rsidR="004F7037">
        <w:rPr>
          <w:rFonts w:ascii="Times New Roman" w:hAnsi="Times New Roman" w:cs="Times New Roman"/>
          <w:sz w:val="28"/>
          <w:szCs w:val="28"/>
          <w:lang w:val="tt-RU"/>
        </w:rPr>
        <w:t xml:space="preserve">Баландыш </w:t>
      </w:r>
      <w:r w:rsidRPr="00DF5E25">
        <w:rPr>
          <w:rFonts w:ascii="Times New Roman" w:hAnsi="Times New Roman" w:cs="Times New Roman"/>
          <w:sz w:val="28"/>
          <w:szCs w:val="28"/>
          <w:lang w:val="tt-RU"/>
        </w:rPr>
        <w:t xml:space="preserve"> авыл җирлеге  башкарма комитеты тарафыннан күрсәтелә (алга таба-Башкарма комите).</w:t>
      </w:r>
    </w:p>
    <w:p w:rsidR="004F7037" w:rsidRDefault="00EA50DF" w:rsidP="00EA50DF">
      <w:pPr>
        <w:tabs>
          <w:tab w:val="left" w:pos="709"/>
        </w:tabs>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1.3.1. Башкарма комитетның урнашу урыны: </w:t>
      </w:r>
      <w:r w:rsidR="004F7037">
        <w:rPr>
          <w:rFonts w:ascii="Times New Roman" w:hAnsi="Times New Roman" w:cs="Times New Roman"/>
          <w:sz w:val="28"/>
          <w:szCs w:val="28"/>
          <w:lang w:val="tt-RU"/>
        </w:rPr>
        <w:t>Баландыш</w:t>
      </w:r>
      <w:r w:rsidRPr="00DF5E25">
        <w:rPr>
          <w:rFonts w:ascii="Times New Roman" w:hAnsi="Times New Roman" w:cs="Times New Roman"/>
          <w:sz w:val="28"/>
          <w:szCs w:val="28"/>
          <w:lang w:val="tt-RU"/>
        </w:rPr>
        <w:t xml:space="preserve"> авылы, </w:t>
      </w:r>
      <w:r w:rsidR="004F7037">
        <w:rPr>
          <w:rFonts w:ascii="Times New Roman" w:hAnsi="Times New Roman" w:cs="Times New Roman"/>
          <w:sz w:val="28"/>
          <w:szCs w:val="28"/>
          <w:lang w:val="tt-RU"/>
        </w:rPr>
        <w:t xml:space="preserve">Гагарин ур., </w:t>
      </w:r>
    </w:p>
    <w:p w:rsidR="00EA50DF" w:rsidRPr="00D3196F" w:rsidRDefault="004F7037" w:rsidP="004F7037">
      <w:pPr>
        <w:tabs>
          <w:tab w:val="left" w:pos="709"/>
        </w:tabs>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 xml:space="preserve">4 </w:t>
      </w:r>
      <w:r w:rsidR="00EA50DF" w:rsidRPr="00DF5E25">
        <w:rPr>
          <w:rFonts w:ascii="Times New Roman" w:hAnsi="Times New Roman" w:cs="Times New Roman"/>
          <w:sz w:val="28"/>
          <w:szCs w:val="28"/>
          <w:lang w:val="tt-RU"/>
        </w:rPr>
        <w:t xml:space="preserve"> йорт. </w:t>
      </w:r>
    </w:p>
    <w:p w:rsidR="00EA50DF" w:rsidRPr="00D3196F" w:rsidRDefault="00EA50DF" w:rsidP="00EA50DF">
      <w:pPr>
        <w:autoSpaceDE w:val="0"/>
        <w:autoSpaceDN w:val="0"/>
        <w:adjustRightInd w:val="0"/>
        <w:spacing w:after="0" w:line="240" w:lineRule="auto"/>
        <w:ind w:firstLine="72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Эш графигы:</w:t>
      </w:r>
    </w:p>
    <w:p w:rsidR="00EA50DF" w:rsidRPr="00D3196F" w:rsidRDefault="00EA50DF" w:rsidP="00EA50DF">
      <w:pPr>
        <w:tabs>
          <w:tab w:val="left" w:pos="709"/>
        </w:tabs>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дүшәмбе-</w:t>
      </w:r>
      <w:r w:rsidR="004F7037">
        <w:rPr>
          <w:rFonts w:ascii="Times New Roman" w:hAnsi="Times New Roman" w:cs="Times New Roman"/>
          <w:sz w:val="28"/>
          <w:szCs w:val="28"/>
          <w:lang w:val="tt-RU"/>
        </w:rPr>
        <w:t>җомга</w:t>
      </w:r>
      <w:r w:rsidRPr="00DF5E25">
        <w:rPr>
          <w:rFonts w:ascii="Times New Roman" w:hAnsi="Times New Roman" w:cs="Times New Roman"/>
          <w:sz w:val="28"/>
          <w:szCs w:val="28"/>
          <w:lang w:val="tt-RU"/>
        </w:rPr>
        <w:t xml:space="preserve">: </w:t>
      </w:r>
      <w:r w:rsidR="004F7037">
        <w:rPr>
          <w:rFonts w:ascii="Times New Roman" w:hAnsi="Times New Roman" w:cs="Times New Roman"/>
          <w:sz w:val="28"/>
          <w:szCs w:val="28"/>
          <w:lang w:val="tt-RU"/>
        </w:rPr>
        <w:t>8.00</w:t>
      </w:r>
      <w:r w:rsidRPr="00DF5E25">
        <w:rPr>
          <w:rFonts w:ascii="Times New Roman" w:hAnsi="Times New Roman" w:cs="Times New Roman"/>
          <w:sz w:val="28"/>
          <w:szCs w:val="28"/>
          <w:lang w:val="tt-RU"/>
        </w:rPr>
        <w:t xml:space="preserve"> </w:t>
      </w:r>
      <w:r w:rsidR="004F7037">
        <w:rPr>
          <w:rFonts w:ascii="Times New Roman" w:hAnsi="Times New Roman" w:cs="Times New Roman"/>
          <w:sz w:val="28"/>
          <w:szCs w:val="28"/>
          <w:lang w:val="tt-RU"/>
        </w:rPr>
        <w:t>–</w:t>
      </w:r>
      <w:r w:rsidRPr="00DF5E25">
        <w:rPr>
          <w:rFonts w:ascii="Times New Roman" w:hAnsi="Times New Roman" w:cs="Times New Roman"/>
          <w:sz w:val="28"/>
          <w:szCs w:val="28"/>
          <w:lang w:val="tt-RU"/>
        </w:rPr>
        <w:t xml:space="preserve"> </w:t>
      </w:r>
      <w:r w:rsidR="004F7037">
        <w:rPr>
          <w:rFonts w:ascii="Times New Roman" w:hAnsi="Times New Roman" w:cs="Times New Roman"/>
          <w:sz w:val="28"/>
          <w:szCs w:val="28"/>
          <w:lang w:val="tt-RU"/>
        </w:rPr>
        <w:t>16.00</w:t>
      </w:r>
      <w:r w:rsidRPr="00DF5E25">
        <w:rPr>
          <w:rFonts w:ascii="Times New Roman" w:hAnsi="Times New Roman" w:cs="Times New Roman"/>
          <w:sz w:val="28"/>
          <w:szCs w:val="28"/>
          <w:lang w:val="tt-RU"/>
        </w:rPr>
        <w:t xml:space="preserve">; </w:t>
      </w:r>
    </w:p>
    <w:p w:rsidR="004F7037" w:rsidRDefault="00EA50DF" w:rsidP="00EA50DF">
      <w:pPr>
        <w:tabs>
          <w:tab w:val="left" w:pos="709"/>
        </w:tabs>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шимбә</w:t>
      </w:r>
      <w:r w:rsidR="004F7037">
        <w:rPr>
          <w:rFonts w:ascii="Times New Roman" w:hAnsi="Times New Roman" w:cs="Times New Roman"/>
          <w:sz w:val="28"/>
          <w:szCs w:val="28"/>
          <w:lang w:val="tt-RU"/>
        </w:rPr>
        <w:t xml:space="preserve"> – 8.00-11.00;</w:t>
      </w:r>
      <w:r w:rsidRPr="00DF5E25">
        <w:rPr>
          <w:rFonts w:ascii="Times New Roman" w:hAnsi="Times New Roman" w:cs="Times New Roman"/>
          <w:sz w:val="28"/>
          <w:szCs w:val="28"/>
          <w:lang w:val="tt-RU"/>
        </w:rPr>
        <w:t xml:space="preserve"> </w:t>
      </w:r>
    </w:p>
    <w:p w:rsidR="00EA50DF" w:rsidRPr="00D3196F" w:rsidRDefault="00EA50DF" w:rsidP="00EA50DF">
      <w:pPr>
        <w:tabs>
          <w:tab w:val="left" w:pos="709"/>
        </w:tabs>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якшәмбе: ял көне.</w:t>
      </w:r>
    </w:p>
    <w:p w:rsidR="00EA50DF" w:rsidRPr="00D3196F" w:rsidRDefault="00EA50DF" w:rsidP="00EA50DF">
      <w:pPr>
        <w:tabs>
          <w:tab w:val="left" w:pos="709"/>
        </w:tabs>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Ял һәм ашау өчен тәнәфес вакыты эчке хезмәт тәртибе кагыйдәләре белән билгеләнә.</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Белешмә телефоны </w:t>
      </w:r>
      <w:r w:rsidR="004F7037">
        <w:rPr>
          <w:rFonts w:ascii="Times New Roman" w:hAnsi="Times New Roman" w:cs="Times New Roman"/>
          <w:sz w:val="28"/>
          <w:szCs w:val="28"/>
          <w:lang w:val="tt-RU"/>
        </w:rPr>
        <w:t>84360-55-6-10</w:t>
      </w:r>
      <w:r w:rsidRPr="00DF5E25">
        <w:rPr>
          <w:rFonts w:ascii="Times New Roman" w:hAnsi="Times New Roman" w:cs="Times New Roman"/>
          <w:sz w:val="28"/>
          <w:szCs w:val="28"/>
          <w:lang w:val="tt-RU"/>
        </w:rPr>
        <w:t xml:space="preserve">. </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Шәхесне раслаучы документлар буенча керергә.</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1.3.2. «Интернет» мәгълүмат-телекоммуникация челтәрендәге (алга таба – "Интернет" челтәре) муниципаль район рәсми сайтының адресы: (http://www..</w:t>
      </w:r>
      <w:r w:rsidR="004F7037" w:rsidRPr="004F7037">
        <w:t xml:space="preserve"> </w:t>
      </w:r>
      <w:r w:rsidR="004F7037" w:rsidRPr="004F7037">
        <w:rPr>
          <w:rFonts w:ascii="Times New Roman" w:hAnsi="Times New Roman" w:cs="Times New Roman"/>
          <w:sz w:val="28"/>
          <w:szCs w:val="28"/>
          <w:lang w:val="tt-RU"/>
        </w:rPr>
        <w:t>tulachi.tatarstan</w:t>
      </w:r>
      <w:r w:rsidR="004F7037">
        <w:rPr>
          <w:rFonts w:ascii="Times New Roman" w:hAnsi="Times New Roman" w:cs="Times New Roman"/>
          <w:sz w:val="28"/>
          <w:szCs w:val="28"/>
          <w:lang w:val="tt-RU"/>
        </w:rPr>
        <w:t>.</w:t>
      </w:r>
      <w:r w:rsidR="004F7037" w:rsidRPr="004F7037">
        <w:rPr>
          <w:rFonts w:ascii="Times New Roman" w:hAnsi="Times New Roman" w:cs="Times New Roman"/>
          <w:sz w:val="28"/>
          <w:szCs w:val="28"/>
          <w:lang w:val="tt-RU"/>
        </w:rPr>
        <w:t xml:space="preserve"> </w:t>
      </w:r>
      <w:r w:rsidRPr="00DF5E25">
        <w:rPr>
          <w:rFonts w:ascii="Times New Roman" w:hAnsi="Times New Roman" w:cs="Times New Roman"/>
          <w:sz w:val="28"/>
          <w:szCs w:val="28"/>
          <w:lang w:val="tt-RU"/>
        </w:rPr>
        <w:t>ru.)</w:t>
      </w:r>
      <w:r w:rsidRPr="00DF5E25">
        <w:rPr>
          <w:rFonts w:ascii="Times New Roman" w:hAnsi="Times New Roman" w:cs="Times New Roman"/>
          <w:sz w:val="28"/>
          <w:szCs w:val="28"/>
        </w:rPr>
        <w:t xml:space="preserve"> </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1.3.3. Дәүләт хезмәте турында мәгълүмат алырга мөмкин: </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1) Башкарма комитет биналарында урнашкан, мөрәҗәгать итүчеләр белән эшләү өчен, муниципаль хезмәт турында визуаль һәм текстлы мәгълүматны үз эченә алган мәгълүмат стендлары аша;</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Интернет» челтәре аша муниципаль районның рәсми сайтында (http://www</w:t>
      </w:r>
      <w:r w:rsidR="004F7037">
        <w:rPr>
          <w:rFonts w:ascii="Times New Roman" w:hAnsi="Times New Roman" w:cs="Times New Roman"/>
          <w:sz w:val="28"/>
          <w:szCs w:val="28"/>
          <w:lang w:val="tt-RU"/>
        </w:rPr>
        <w:t>.</w:t>
      </w:r>
      <w:r w:rsidR="004F7037" w:rsidRPr="004F7037">
        <w:rPr>
          <w:rFonts w:ascii="Times New Roman" w:hAnsi="Times New Roman" w:cs="Times New Roman"/>
          <w:sz w:val="28"/>
          <w:szCs w:val="28"/>
          <w:lang w:val="tt-RU"/>
        </w:rPr>
        <w:t>tulachi.tatarstan</w:t>
      </w:r>
      <w:r w:rsidR="004F7037">
        <w:rPr>
          <w:rFonts w:ascii="Times New Roman" w:hAnsi="Times New Roman" w:cs="Times New Roman"/>
          <w:sz w:val="28"/>
          <w:szCs w:val="28"/>
          <w:lang w:val="tt-RU"/>
        </w:rPr>
        <w:t>.</w:t>
      </w:r>
      <w:r w:rsidR="004F7037">
        <w:rPr>
          <w:rFonts w:ascii="Times New Roman" w:hAnsi="Times New Roman" w:cs="Times New Roman"/>
          <w:sz w:val="28"/>
          <w:szCs w:val="28"/>
          <w:lang w:val="en-US"/>
        </w:rPr>
        <w:t>r</w:t>
      </w:r>
      <w:r w:rsidRPr="00DF5E25">
        <w:rPr>
          <w:rFonts w:ascii="Times New Roman" w:hAnsi="Times New Roman" w:cs="Times New Roman"/>
          <w:sz w:val="28"/>
          <w:szCs w:val="28"/>
          <w:lang w:val="tt-RU"/>
        </w:rPr>
        <w:t>u)</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lastRenderedPageBreak/>
        <w:t xml:space="preserve">3) Татарстан Республикасы дәүләт һәм муниципаль хезмәтләр Порталында (http://www.uslugi.tatar.ru); </w:t>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4) дәүләт һәм муниципаль хезмәтләр (функцияләр) бердәм порталында (http://www.gosuslugi.ru);</w:t>
      </w:r>
      <w:r w:rsidRPr="00DF5E25">
        <w:rPr>
          <w:rFonts w:ascii="Times New Roman" w:hAnsi="Times New Roman" w:cs="Times New Roman"/>
          <w:sz w:val="28"/>
          <w:szCs w:val="28"/>
        </w:rPr>
        <w:t xml:space="preserve"> </w:t>
      </w:r>
    </w:p>
    <w:p w:rsidR="00EA50DF" w:rsidRPr="00DF5E25" w:rsidRDefault="00EA50DF" w:rsidP="00EA50DF">
      <w:pPr>
        <w:tabs>
          <w:tab w:val="left" w:pos="709"/>
          <w:tab w:val="left" w:pos="4290"/>
          <w:tab w:val="left" w:pos="8595"/>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5. Башкарма комитетта:</w:t>
      </w:r>
      <w:r w:rsidRPr="00DF5E25">
        <w:rPr>
          <w:rFonts w:ascii="Times New Roman" w:hAnsi="Times New Roman" w:cs="Times New Roman"/>
          <w:sz w:val="28"/>
          <w:szCs w:val="28"/>
          <w:lang w:val="tt-RU"/>
        </w:rPr>
        <w:tab/>
      </w:r>
      <w:r w:rsidRPr="00DF5E25">
        <w:rPr>
          <w:rFonts w:ascii="Times New Roman" w:hAnsi="Times New Roman" w:cs="Times New Roman"/>
          <w:sz w:val="28"/>
          <w:szCs w:val="28"/>
          <w:lang w:val="tt-RU"/>
        </w:rPr>
        <w:tab/>
      </w:r>
    </w:p>
    <w:p w:rsidR="00EA50DF" w:rsidRPr="00DF5E25" w:rsidRDefault="00EA50DF" w:rsidP="00EA50DF">
      <w:pPr>
        <w:tabs>
          <w:tab w:val="left" w:pos="709"/>
        </w:tab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телдән мөрәҗәгать иткәндә-шәхсән яки телефон буенча; </w:t>
      </w:r>
    </w:p>
    <w:p w:rsidR="00EA50DF" w:rsidRPr="00DF5E25" w:rsidRDefault="00EA50DF" w:rsidP="00EA50DF">
      <w:pPr>
        <w:widowControl w:val="0"/>
        <w:autoSpaceDE w:val="0"/>
        <w:autoSpaceDN w:val="0"/>
        <w:adjustRightInd w:val="0"/>
        <w:spacing w:after="0" w:line="240" w:lineRule="auto"/>
        <w:ind w:firstLine="720"/>
        <w:jc w:val="both"/>
        <w:outlineLvl w:val="0"/>
        <w:rPr>
          <w:rFonts w:ascii="Times New Roman" w:hAnsi="Times New Roman" w:cs="Times New Roman"/>
          <w:bCs/>
          <w:sz w:val="28"/>
          <w:szCs w:val="28"/>
        </w:rPr>
      </w:pPr>
      <w:r w:rsidRPr="00DF5E25">
        <w:rPr>
          <w:rFonts w:ascii="Times New Roman" w:hAnsi="Times New Roman" w:cs="Times New Roman"/>
          <w:bCs/>
          <w:sz w:val="28"/>
          <w:szCs w:val="28"/>
          <w:lang w:val="tt-RU"/>
        </w:rPr>
        <w:t>язмача (шул исәптән электрон документ формасында) мөрәҗәгать иткәндә –кәгазьдә почта аша, электрон формада электрон почта аша.</w:t>
      </w:r>
    </w:p>
    <w:p w:rsidR="00EA50DF" w:rsidRPr="00DF5E25" w:rsidRDefault="00EA50DF" w:rsidP="00EA50DF">
      <w:pPr>
        <w:spacing w:after="0" w:line="240" w:lineRule="auto"/>
        <w:ind w:firstLine="709"/>
        <w:rPr>
          <w:rFonts w:ascii="Times New Roman" w:hAnsi="Times New Roman" w:cs="Times New Roman"/>
          <w:sz w:val="28"/>
          <w:szCs w:val="28"/>
          <w:lang w:eastAsia="zh-CN"/>
        </w:rPr>
      </w:pPr>
      <w:r w:rsidRPr="00DF5E25">
        <w:rPr>
          <w:rFonts w:ascii="Times New Roman" w:hAnsi="Times New Roman" w:cs="Times New Roman"/>
          <w:bCs/>
          <w:sz w:val="28"/>
          <w:szCs w:val="28"/>
          <w:lang w:val="tt-RU"/>
        </w:rPr>
        <w:t>1.3.4. Муниципаль хезмәт күрсәтү мәсьәләләре буенча мәгълүмат Башкарма комитет белгече тарафыннан муниципаль районның рәсми сайтында һәм Башкарма комитет биналарында, гариза бирүчеләр белән эшләү өчен, мәгълүмати стендларда урнаштырыла.</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1.4. Муниципаль хезмәт күрсәтү түбәндәге документлар нигезендә башкарыла:</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Россия Федерациясе Граждан кодексы (беренче өлеш) 1994 елның 30 11 декабрендәге 51-ФЗ номерлы (алга таба - РФ ГрК) (РФ законнар җыентыгы, 05.12.1994, №32, ст.3301);</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Россия Федерациясе Салым кодексы (икенче өлеш) 05.08.2000 № 117-ФЗ (алга таба - РФ СК) (РФ законнар җыентыгы, 07.08.2000, №32, ст.3340);</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Нотариат турында 1993 елның 11 февралендәге 4462-1 номерлы Россия Федерациясе законнары нигезләре (алга таба – нигезләре) (СНД һәм РФ ВС ведомосте, 11.03.1993 ел, № 10, ст. 357);</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Ф законнары җыелышы, 06.10.2003, №40, ст. 3822);</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Дәүләт һәм муниципаль хезмәтләр күрсәтүне оештыру турында» 27.07.2010 ел, № 210-ФЗ Федераль закон (алга таба-210-ФЗ номерлы Федераль закон) (РФ законнары җыелышы, 02.08.2010, №31, ст. 4179); </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Россия Юстиция министрлыгының 2016 елның 27 декабрендәге 313 номерлы боерыгы "Нотариаль гамәлләрне теркәү реестрлары формаларын, нотариаль таныклыклар, килешүләрдә таныкланган язулар һәм аларны рәсмиләштерү тәртибен раслау турында" ("Нотариаль гамәлләрне теркәү реестрлары, нотариаль таныклыклар, килешүләрдә һәм таныклый торган документларда таныклау язмалары рәвеше", "Нотариаль гамәлләрне теркәү реестрлары формаларын, нотариаль таныклыклар, сделкаларда һәм таныклый торган документларда таныкланган язуларны рәсмиләштерү тәртибе" дигән карары белән расланды. ФНП Идарәсенең 2016 елның 17 декабрендәге 11 N/16 номерлы карары белән расланган) (алга таба-313 номерлы Боерык);</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 xml:space="preserve">Россия Юстиция министрлыгының "Җирле үзидарәнең вазыйфаи затлары тарафыннан нотариаль гамәлләр башкару тәртибе турында инструкцияне раслау хакында" 07.02.2020 ел, № 16 боерыгы (Россия Юстиция министрлыгында 12.02.2020 N 57475 теркәлгән) (алга таба - № 16 боерык); </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Россия Казначействосының 2017 елның 12 маендагы 11нче номерлы "Дәүләт һәм муниципаль түләүләр турында Дәүләт мәгълүмат системасын алып бару тәртибен раслау турында" боерыгы (Россия Юстиция министрлыгында теркәлгән 21.07.2017 N 47500) (алга таба-боерык № 11н);</w:t>
      </w:r>
    </w:p>
    <w:p w:rsidR="00EA50DF" w:rsidRPr="00DF5E25" w:rsidRDefault="00EA50DF" w:rsidP="00EA50DF">
      <w:pPr>
        <w:autoSpaceDE w:val="0"/>
        <w:autoSpaceDN w:val="0"/>
        <w:adjustRightInd w:val="0"/>
        <w:spacing w:after="0" w:line="240" w:lineRule="auto"/>
        <w:ind w:firstLine="709"/>
        <w:jc w:val="both"/>
        <w:outlineLvl w:val="0"/>
        <w:rPr>
          <w:rFonts w:ascii="Times New Roman" w:hAnsi="Times New Roman" w:cs="Times New Roman"/>
          <w:sz w:val="28"/>
          <w:szCs w:val="28"/>
        </w:rPr>
      </w:pPr>
      <w:r w:rsidRPr="00DF5E25">
        <w:rPr>
          <w:rFonts w:ascii="Times New Roman" w:hAnsi="Times New Roman" w:cs="Times New Roman"/>
          <w:sz w:val="28"/>
          <w:szCs w:val="28"/>
          <w:lang w:val="tt-RU"/>
        </w:rPr>
        <w:lastRenderedPageBreak/>
        <w:t>«Татарстан Республикасында җирле үзидарә турында» 2004 елның 28 июлендәге 45-ТРЗ номерлы Татарстан Республикасы Законы (Татарстан Республикасы, №155-156, 03.08.2004);</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Теләче муниципаль район Советының 2017 елның 19 декабрендәге  116 номерлы карары белән кабул ителгән Уставы (алга таба-Устав);</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Теләче муниципаль районы Советы Карары белән расланган Теләче муниципаль районы Башкарма комитеты турында, 2005 елның 22 декабрендәге 20 номерлы Нигезләмә (алга таба - БК турында нигезләмә);</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1.4. Әлеге Регламентта түбәндәге терминнар һәм билгеләмәләр кулланыла:</w:t>
      </w:r>
    </w:p>
    <w:p w:rsidR="00EA50DF" w:rsidRPr="00DF5E25" w:rsidRDefault="00EA50DF" w:rsidP="00EA50DF">
      <w:pPr>
        <w:autoSpaceDE w:val="0"/>
        <w:autoSpaceDN w:val="0"/>
        <w:adjustRightInd w:val="0"/>
        <w:spacing w:after="0" w:line="240" w:lineRule="auto"/>
        <w:ind w:firstLine="709"/>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ышанычнамә булып өченче затлар каршында вәкиллек итү өчен бер зат тарафыннан бирелә торган язма вәкаләт таныла. Вәкил белән алыш-биреш ясау өчен язма вәкаләт турыдан-туры тәкъдим ителә торган өченче затка тапшырылырга мөмкин.</w:t>
      </w:r>
    </w:p>
    <w:p w:rsidR="00EA50DF" w:rsidRPr="00DF5E25" w:rsidRDefault="00EA50DF" w:rsidP="00EA50DF">
      <w:pPr>
        <w:autoSpaceDE w:val="0"/>
        <w:autoSpaceDN w:val="0"/>
        <w:adjustRightInd w:val="0"/>
        <w:spacing w:after="0" w:line="240" w:lineRule="auto"/>
        <w:ind w:firstLine="539"/>
        <w:jc w:val="both"/>
        <w:rPr>
          <w:rFonts w:ascii="Times New Roman" w:hAnsi="Times New Roman" w:cs="Times New Roman"/>
          <w:sz w:val="28"/>
          <w:szCs w:val="28"/>
        </w:rPr>
      </w:pPr>
      <w:r w:rsidRPr="00DF5E25">
        <w:rPr>
          <w:rFonts w:ascii="Times New Roman" w:hAnsi="Times New Roman" w:cs="Times New Roman"/>
          <w:sz w:val="28"/>
          <w:szCs w:val="28"/>
          <w:lang w:val="tt-RU"/>
        </w:rPr>
        <w:t>Әлеге Регламентта муниципаль хезмәт күрсәтү турында гариза (алга таба - гариза) астында муниципаль хезмәт күрсәтү турында гарызнамә  аңлашыла (27.07.2010 ел, №210-ФЗ Федераль законның 2 ст.2 п.). Гариза ирекле формада, Башкарма комитет карары белән расланган үрнәк буенча яки стандарт бланкта тутырыла.</w:t>
      </w:r>
    </w:p>
    <w:p w:rsidR="00EA50DF" w:rsidRPr="00DF5E25" w:rsidRDefault="00EA50DF" w:rsidP="00EA50DF">
      <w:pPr>
        <w:autoSpaceDE w:val="0"/>
        <w:autoSpaceDN w:val="0"/>
        <w:adjustRightInd w:val="0"/>
        <w:spacing w:after="0" w:line="240" w:lineRule="auto"/>
        <w:ind w:firstLine="540"/>
        <w:jc w:val="both"/>
        <w:rPr>
          <w:rFonts w:ascii="Times New Roman" w:hAnsi="Times New Roman" w:cs="Times New Roman"/>
          <w:sz w:val="28"/>
          <w:szCs w:val="28"/>
        </w:rPr>
      </w:pPr>
    </w:p>
    <w:p w:rsidR="00EA50DF" w:rsidRPr="00DF5E25" w:rsidRDefault="00EA50DF" w:rsidP="00EA50DF">
      <w:pPr>
        <w:spacing w:after="0" w:line="240" w:lineRule="auto"/>
        <w:rPr>
          <w:rFonts w:ascii="Times New Roman" w:hAnsi="Times New Roman" w:cs="Times New Roman"/>
          <w:sz w:val="28"/>
          <w:szCs w:val="28"/>
        </w:rPr>
        <w:sectPr w:rsidR="00EA50DF" w:rsidRPr="00DF5E25" w:rsidSect="00984445">
          <w:pgSz w:w="11907" w:h="16840"/>
          <w:pgMar w:top="1134" w:right="567" w:bottom="851" w:left="1134" w:header="720" w:footer="720" w:gutter="0"/>
          <w:cols w:space="720"/>
        </w:sectPr>
      </w:pPr>
    </w:p>
    <w:p w:rsidR="00EA50DF" w:rsidRPr="00DF5E25" w:rsidRDefault="00EA50DF" w:rsidP="00EA50D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DF5E25">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EA50DF" w:rsidRPr="00DF5E25" w:rsidRDefault="00EA50DF" w:rsidP="00EA50D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EA50DF" w:rsidRPr="00DF5E25" w:rsidTr="002F0E0F">
        <w:tc>
          <w:tcPr>
            <w:tcW w:w="3898" w:type="dxa"/>
            <w:tcBorders>
              <w:top w:val="single" w:sz="6" w:space="0" w:color="auto"/>
              <w:left w:val="single" w:sz="6" w:space="0" w:color="auto"/>
              <w:bottom w:val="single" w:sz="6" w:space="0" w:color="auto"/>
              <w:right w:val="single" w:sz="6" w:space="0" w:color="auto"/>
            </w:tcBorders>
            <w:vAlign w:val="center"/>
          </w:tcPr>
          <w:p w:rsidR="00EA50DF" w:rsidRPr="00DF5E25" w:rsidRDefault="00EA50DF" w:rsidP="002F0E0F">
            <w:pPr>
              <w:spacing w:after="0" w:line="240" w:lineRule="auto"/>
              <w:ind w:firstLine="34"/>
              <w:jc w:val="center"/>
              <w:rPr>
                <w:rFonts w:ascii="Times New Roman" w:hAnsi="Times New Roman" w:cs="Times New Roman"/>
                <w:b/>
                <w:sz w:val="28"/>
                <w:szCs w:val="28"/>
              </w:rPr>
            </w:pPr>
            <w:r w:rsidRPr="00DF5E25">
              <w:rPr>
                <w:rFonts w:ascii="Times New Roman" w:hAnsi="Times New Roman" w:cs="Times New Roman"/>
                <w:b/>
                <w:sz w:val="28"/>
                <w:szCs w:val="28"/>
                <w:lang w:val="tt-RU"/>
              </w:rPr>
              <w:t>Муниципаль хезмәт күрсәтү стандартына таләп атамасы</w:t>
            </w:r>
          </w:p>
        </w:tc>
        <w:tc>
          <w:tcPr>
            <w:tcW w:w="7229" w:type="dxa"/>
            <w:tcBorders>
              <w:top w:val="single" w:sz="6" w:space="0" w:color="auto"/>
              <w:left w:val="single" w:sz="6" w:space="0" w:color="auto"/>
              <w:bottom w:val="single" w:sz="6" w:space="0" w:color="auto"/>
              <w:right w:val="single" w:sz="6" w:space="0" w:color="auto"/>
            </w:tcBorders>
            <w:vAlign w:val="center"/>
          </w:tcPr>
          <w:p w:rsidR="00EA50DF" w:rsidRPr="00DF5E25" w:rsidRDefault="00EA50DF" w:rsidP="002F0E0F">
            <w:pPr>
              <w:spacing w:after="0" w:line="240" w:lineRule="auto"/>
              <w:ind w:firstLine="26"/>
              <w:jc w:val="center"/>
              <w:rPr>
                <w:rFonts w:ascii="Times New Roman" w:hAnsi="Times New Roman" w:cs="Times New Roman"/>
                <w:b/>
                <w:sz w:val="28"/>
                <w:szCs w:val="28"/>
              </w:rPr>
            </w:pPr>
            <w:r w:rsidRPr="00DF5E25">
              <w:rPr>
                <w:rFonts w:ascii="Times New Roman" w:hAnsi="Times New Roman" w:cs="Times New Roman"/>
                <w:b/>
                <w:sz w:val="28"/>
                <w:szCs w:val="28"/>
                <w:lang w:val="tt-RU"/>
              </w:rPr>
              <w:t>Стандарт таләпләре эчтәлеге</w:t>
            </w:r>
          </w:p>
        </w:tc>
        <w:tc>
          <w:tcPr>
            <w:tcW w:w="3827" w:type="dxa"/>
            <w:tcBorders>
              <w:top w:val="single" w:sz="6" w:space="0" w:color="auto"/>
              <w:left w:val="single" w:sz="6" w:space="0" w:color="auto"/>
              <w:bottom w:val="single" w:sz="6" w:space="0" w:color="auto"/>
              <w:right w:val="single" w:sz="6" w:space="0" w:color="auto"/>
            </w:tcBorders>
            <w:vAlign w:val="center"/>
          </w:tcPr>
          <w:p w:rsidR="00EA50DF" w:rsidRPr="00DF5E25" w:rsidRDefault="00EA50DF" w:rsidP="002F0E0F">
            <w:pPr>
              <w:spacing w:after="0" w:line="240" w:lineRule="auto"/>
              <w:ind w:firstLine="45"/>
              <w:jc w:val="center"/>
              <w:rPr>
                <w:rFonts w:ascii="Times New Roman" w:hAnsi="Times New Roman" w:cs="Times New Roman"/>
                <w:b/>
                <w:sz w:val="28"/>
                <w:szCs w:val="28"/>
              </w:rPr>
            </w:pPr>
            <w:r w:rsidRPr="00DF5E25">
              <w:rPr>
                <w:rFonts w:ascii="Times New Roman" w:hAnsi="Times New Roman" w:cs="Times New Roman"/>
                <w:b/>
                <w:sz w:val="28"/>
                <w:szCs w:val="28"/>
                <w:lang w:val="tt-RU"/>
              </w:rPr>
              <w:t xml:space="preserve">Муниципаль хезмәтне яки таләпне билгели торган норматив акт </w:t>
            </w: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rPr>
                <w:rFonts w:ascii="Times New Roman" w:hAnsi="Times New Roman" w:cs="Times New Roman"/>
                <w:sz w:val="28"/>
                <w:szCs w:val="28"/>
              </w:rPr>
            </w:pPr>
            <w:r w:rsidRPr="00DF5E25">
              <w:rPr>
                <w:rFonts w:ascii="Times New Roman" w:hAnsi="Times New Roman" w:cs="Times New Roman"/>
                <w:sz w:val="28"/>
                <w:szCs w:val="28"/>
                <w:lang w:val="tt-RU"/>
              </w:rPr>
              <w:t>2.1. Муниципаль хезмәт атамасы</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bCs/>
                <w:sz w:val="28"/>
                <w:szCs w:val="28"/>
                <w:lang w:val="tt-RU"/>
              </w:rPr>
              <w:t>Ышанычнамә таныклыгы, күчемсез милек белән эш итүгә ышанычнамәдән тыш</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jc w:val="both"/>
              <w:rPr>
                <w:rFonts w:ascii="Times New Roman" w:hAnsi="Times New Roman" w:cs="Times New Roman"/>
                <w:sz w:val="28"/>
                <w:szCs w:val="28"/>
              </w:rPr>
            </w:pPr>
            <w:r w:rsidRPr="00DF5E25">
              <w:rPr>
                <w:rFonts w:ascii="Times New Roman" w:hAnsi="Times New Roman" w:cs="Times New Roman"/>
                <w:sz w:val="28"/>
                <w:szCs w:val="28"/>
                <w:lang w:val="tt-RU"/>
              </w:rPr>
              <w:t>РФ ГрК;</w:t>
            </w:r>
          </w:p>
          <w:p w:rsidR="00EA50DF" w:rsidRPr="00DF5E25" w:rsidRDefault="00EA50DF" w:rsidP="002F0E0F">
            <w:pPr>
              <w:autoSpaceDE w:val="0"/>
              <w:autoSpaceDN w:val="0"/>
              <w:adjustRightInd w:val="0"/>
              <w:spacing w:after="0" w:line="240" w:lineRule="auto"/>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 16 номерлы боерык</w:t>
            </w: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2. Муниципаль хезмәт күрсәтүче башкарма хакимият органы атамасы</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ind w:firstLine="284"/>
              <w:jc w:val="both"/>
              <w:rPr>
                <w:rFonts w:ascii="Times New Roman" w:hAnsi="Times New Roman" w:cs="Times New Roman"/>
                <w:color w:val="000000"/>
                <w:sz w:val="28"/>
                <w:szCs w:val="28"/>
              </w:rPr>
            </w:pPr>
            <w:r w:rsidRPr="00DF5E25">
              <w:rPr>
                <w:rFonts w:ascii="Times New Roman" w:hAnsi="Times New Roman" w:cs="Times New Roman"/>
                <w:color w:val="000000"/>
                <w:sz w:val="28"/>
                <w:szCs w:val="28"/>
                <w:lang w:val="tt-RU"/>
              </w:rPr>
              <w:t>Башкарма комитет</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rPr>
                <w:rFonts w:ascii="Times New Roman" w:hAnsi="Times New Roman" w:cs="Times New Roman"/>
                <w:sz w:val="28"/>
                <w:szCs w:val="28"/>
              </w:rPr>
            </w:pPr>
            <w:r w:rsidRPr="00DF5E25">
              <w:rPr>
                <w:rFonts w:ascii="Times New Roman" w:hAnsi="Times New Roman" w:cs="Times New Roman"/>
                <w:sz w:val="28"/>
                <w:szCs w:val="28"/>
                <w:lang w:val="tt-RU"/>
              </w:rPr>
              <w:t xml:space="preserve">Устав; </w:t>
            </w:r>
          </w:p>
          <w:p w:rsidR="00EA50DF" w:rsidRPr="00DF5E25" w:rsidRDefault="00EA50DF" w:rsidP="002F0E0F">
            <w:pPr>
              <w:spacing w:after="0" w:line="240" w:lineRule="auto"/>
              <w:rPr>
                <w:rFonts w:ascii="Times New Roman" w:hAnsi="Times New Roman" w:cs="Times New Roman"/>
                <w:sz w:val="28"/>
                <w:szCs w:val="28"/>
              </w:rPr>
            </w:pPr>
            <w:r w:rsidRPr="00DF5E25">
              <w:rPr>
                <w:rFonts w:ascii="Times New Roman" w:hAnsi="Times New Roman" w:cs="Times New Roman"/>
                <w:sz w:val="28"/>
                <w:szCs w:val="28"/>
                <w:lang w:val="tt-RU"/>
              </w:rPr>
              <w:t>Нигезләмә;</w:t>
            </w:r>
          </w:p>
          <w:p w:rsidR="00EA50DF" w:rsidRPr="00DF5E25" w:rsidRDefault="00EA50DF" w:rsidP="002F0E0F">
            <w:pPr>
              <w:spacing w:after="0" w:line="240" w:lineRule="auto"/>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3. Муниципаль хезмәт күрсәтү нәтиҗәсенең тасвирламасы</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ind w:firstLine="284"/>
              <w:jc w:val="both"/>
              <w:rPr>
                <w:rFonts w:ascii="Times New Roman" w:eastAsia="Times New Roman" w:hAnsi="Times New Roman" w:cs="Times New Roman"/>
                <w:bCs/>
                <w:sz w:val="28"/>
                <w:szCs w:val="28"/>
                <w:lang w:eastAsia="ru-RU"/>
              </w:rPr>
            </w:pPr>
            <w:r w:rsidRPr="00DF5E25">
              <w:rPr>
                <w:rFonts w:ascii="Times New Roman" w:eastAsia="Times New Roman" w:hAnsi="Times New Roman" w:cs="Times New Roman"/>
                <w:sz w:val="28"/>
                <w:szCs w:val="28"/>
                <w:lang w:val="tt-RU" w:eastAsia="ru-RU"/>
              </w:rPr>
              <w:t>Күчемсез милек белән эш итүгә ышанычнамәдән тыш, таныклык буенча нотариаль гамәлләр кылу</w:t>
            </w:r>
          </w:p>
          <w:p w:rsidR="00EA50DF" w:rsidRPr="00DF5E25" w:rsidRDefault="00EA50DF" w:rsidP="002F0E0F">
            <w:pPr>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bCs/>
                <w:sz w:val="28"/>
                <w:szCs w:val="28"/>
                <w:lang w:val="tt-RU" w:eastAsia="ru-RU"/>
              </w:rPr>
              <w:t>Күчемсез милек белән эш итүгә ышанычнамәдән тыш, ышанычнамәләр таныклыгы буенча нотариаль гамәлләр башкарудан баш тарту</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4. Муниципаль хезмәт күрсәтү сроклары</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Күчемсез милек белән эш итүгә ышанычнамәдән тыш, ышанычнамә таныклыгы мөрәҗәгать иткән көннән алып бер көн эчендә гамәлгә ашырыла.</w:t>
            </w:r>
          </w:p>
          <w:p w:rsidR="00EA50DF" w:rsidRPr="00DF5E25" w:rsidRDefault="00EA50DF" w:rsidP="002F0E0F">
            <w:pPr>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Мөрәҗәгать иткәннән соң биш эш көне эчендә, хезмәт күрсәтүдән баш тарту турында карар кабул ителгән очракта.</w:t>
            </w:r>
          </w:p>
          <w:p w:rsidR="00EA50DF" w:rsidRPr="00DF5E25" w:rsidRDefault="00EA50DF" w:rsidP="002F0E0F">
            <w:pPr>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Нотариаль гамәл кылуны кичектерү турында карар кабул ителгән очракта, мөрәҗәгать иткән мизгелдән биш эш көне эчендә</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jc w:val="both"/>
              <w:rPr>
                <w:rFonts w:ascii="Times New Roman" w:hAnsi="Times New Roman" w:cs="Times New Roman"/>
                <w:sz w:val="28"/>
                <w:szCs w:val="28"/>
              </w:rPr>
            </w:pPr>
          </w:p>
        </w:tc>
      </w:tr>
      <w:tr w:rsidR="00EA50DF" w:rsidRPr="00DF5E25" w:rsidTr="002F0E0F">
        <w:trPr>
          <w:trHeight w:val="972"/>
        </w:trPr>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 xml:space="preserve">2.5. Муниципаль хезмәт күрсәтү өчен, шулай ук муниципаль хезмәтләр күрсәтү өчен кирәкле һәм мәҗбүри булган хезмәтләр күрсәтү өчен </w:t>
            </w:r>
            <w:r w:rsidRPr="00DF5E25">
              <w:rPr>
                <w:rFonts w:ascii="Times New Roman" w:hAnsi="Times New Roman" w:cs="Times New Roman"/>
                <w:sz w:val="28"/>
                <w:szCs w:val="28"/>
                <w:lang w:val="tt-RU"/>
              </w:rPr>
              <w:lastRenderedPageBreak/>
              <w:t>законнар һәм башка норматив-хокукый актлар нигезендә кирәкле, мөрәҗәгать итүче тапшырырга тиешле документларның тулы исемлег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ind w:firstLine="284"/>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lastRenderedPageBreak/>
              <w:t>1. Мөрәҗәгать итүченең шәхесен таныклаучы башка документлар.</w:t>
            </w:r>
          </w:p>
          <w:p w:rsidR="00EA50DF" w:rsidRPr="00DF5E25" w:rsidRDefault="00EA50DF" w:rsidP="002F0E0F">
            <w:pPr>
              <w:spacing w:after="0" w:line="240" w:lineRule="auto"/>
              <w:ind w:firstLine="284"/>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2.Ышанычлылык, ышанычлылыкны таныклаган очракта</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 16 номерлы боерык</w:t>
            </w:r>
          </w:p>
        </w:tc>
      </w:tr>
      <w:tr w:rsidR="00EA50DF" w:rsidRPr="00DF5E25" w:rsidTr="002F0E0F">
        <w:trPr>
          <w:trHeight w:val="972"/>
        </w:trPr>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lastRenderedPageBreak/>
              <w:t>2.6 Дәүләт органнары, җирле үзидарә органнары һәм башка оешмалар карамагында булган һәм мөрәҗәгать итүче тәкъдим итәргә хокуклы муниципаль хезмәт күрсәтү өчен норматив хокукый актлар нигезендә кирәкле документларның тулы исемлег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widowControl w:val="0"/>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Ведомствоара бәйләнеш кысаларында алына:</w:t>
            </w:r>
          </w:p>
          <w:p w:rsidR="00EA50DF" w:rsidRPr="00DF5E25" w:rsidRDefault="00EA50DF" w:rsidP="002F0E0F">
            <w:pPr>
              <w:spacing w:after="0" w:line="240" w:lineRule="auto"/>
              <w:ind w:firstLine="427"/>
              <w:jc w:val="both"/>
              <w:rPr>
                <w:rFonts w:ascii="Times New Roman" w:hAnsi="Times New Roman" w:cs="Times New Roman"/>
                <w:sz w:val="28"/>
                <w:szCs w:val="28"/>
              </w:rPr>
            </w:pPr>
            <w:r w:rsidRPr="00DF5E25">
              <w:rPr>
                <w:rFonts w:ascii="Times New Roman" w:hAnsi="Times New Roman" w:cs="Times New Roman"/>
                <w:sz w:val="28"/>
                <w:szCs w:val="28"/>
                <w:lang w:val="tt-RU"/>
              </w:rPr>
              <w:t>дәүләт пошлинасын һәм нотариаль тарифны түләү турында белешмәләр(ДМС ДМТ гамәлгә кертелгәннән соң)</w:t>
            </w:r>
          </w:p>
          <w:p w:rsidR="00EA50DF" w:rsidRPr="00DF5E25" w:rsidRDefault="00EA50DF" w:rsidP="002F0E0F">
            <w:pPr>
              <w:widowControl w:val="0"/>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p>
          <w:p w:rsidR="00EA50DF" w:rsidRPr="00DF5E25" w:rsidRDefault="00EA50DF" w:rsidP="002F0E0F">
            <w:pPr>
              <w:autoSpaceDE w:val="0"/>
              <w:autoSpaceDN w:val="0"/>
              <w:adjustRightInd w:val="0"/>
              <w:spacing w:after="0" w:line="240" w:lineRule="auto"/>
              <w:ind w:firstLine="284"/>
              <w:jc w:val="both"/>
              <w:rPr>
                <w:rFonts w:ascii="Times New Roman" w:hAnsi="Times New Roman" w:cs="Times New Roman"/>
                <w:sz w:val="28"/>
                <w:szCs w:val="28"/>
              </w:rPr>
            </w:pP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r w:rsidRPr="00DF5E25">
              <w:rPr>
                <w:rFonts w:ascii="Times New Roman" w:hAnsi="Times New Roman" w:cs="Times New Roman"/>
                <w:sz w:val="28"/>
                <w:szCs w:val="28"/>
                <w:lang w:val="tt-RU"/>
              </w:rPr>
              <w:t>11н боерыгы</w:t>
            </w: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7. Муниципаль хезмәт күрсәтүче башкарма хакимият органнары тарафыннан күрсәтелүче муниципаль хезмәтләрне күрсәтү өчен норматив-хокукый актлар белән каралган очракларда килештерү таләп ителгән дәүләт хакимияте органнары, җирле үзидарә органнары һәм аларның структур бүлекчәләре исемлег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tabs>
                <w:tab w:val="num" w:pos="0"/>
              </w:tabs>
              <w:spacing w:after="0" w:line="240" w:lineRule="auto"/>
              <w:ind w:firstLine="284"/>
              <w:rPr>
                <w:rFonts w:ascii="Times New Roman" w:hAnsi="Times New Roman" w:cs="Times New Roman"/>
                <w:sz w:val="28"/>
                <w:szCs w:val="28"/>
              </w:rPr>
            </w:pPr>
            <w:r w:rsidRPr="00DF5E25">
              <w:rPr>
                <w:rFonts w:ascii="Times New Roman" w:hAnsi="Times New Roman" w:cs="Times New Roman"/>
                <w:sz w:val="28"/>
                <w:szCs w:val="28"/>
                <w:lang w:val="tt-RU"/>
              </w:rPr>
              <w:t>Килештерү таләп ителми</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 xml:space="preserve">2.8. Муниципаль хезмәт күрсәтү өчен кирәкле </w:t>
            </w:r>
            <w:r w:rsidRPr="00DF5E25">
              <w:rPr>
                <w:rFonts w:ascii="Times New Roman" w:hAnsi="Times New Roman" w:cs="Times New Roman"/>
                <w:sz w:val="28"/>
                <w:szCs w:val="28"/>
                <w:lang w:val="tt-RU"/>
              </w:rPr>
              <w:lastRenderedPageBreak/>
              <w:t>документларны кабул итүне кире кагу буенча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ind w:firstLine="283"/>
              <w:jc w:val="both"/>
              <w:rPr>
                <w:rFonts w:ascii="Times New Roman" w:hAnsi="Times New Roman" w:cs="Times New Roman"/>
                <w:sz w:val="28"/>
                <w:szCs w:val="28"/>
              </w:rPr>
            </w:pPr>
            <w:r w:rsidRPr="00DF5E25">
              <w:rPr>
                <w:rFonts w:ascii="Times New Roman" w:hAnsi="Times New Roman" w:cs="Times New Roman"/>
                <w:sz w:val="28"/>
                <w:szCs w:val="28"/>
                <w:lang w:val="tt-RU"/>
              </w:rPr>
              <w:lastRenderedPageBreak/>
              <w:t>1) Документларның тиешсез зат тарафыннан тапшырылуы;</w:t>
            </w:r>
          </w:p>
          <w:p w:rsidR="00EA50DF" w:rsidRPr="00DF5E25" w:rsidRDefault="00EA50DF" w:rsidP="002F0E0F">
            <w:pPr>
              <w:spacing w:after="0" w:line="240" w:lineRule="auto"/>
              <w:ind w:firstLine="283"/>
              <w:jc w:val="both"/>
              <w:rPr>
                <w:rFonts w:ascii="Times New Roman" w:hAnsi="Times New Roman" w:cs="Times New Roman"/>
                <w:sz w:val="28"/>
                <w:szCs w:val="28"/>
              </w:rPr>
            </w:pPr>
            <w:r w:rsidRPr="00DF5E25">
              <w:rPr>
                <w:rFonts w:ascii="Times New Roman" w:hAnsi="Times New Roman" w:cs="Times New Roman"/>
                <w:sz w:val="28"/>
                <w:szCs w:val="28"/>
                <w:lang w:val="tt-RU"/>
              </w:rPr>
              <w:lastRenderedPageBreak/>
              <w:t>2) Тапшырылган документларның әлеге регламентның 2.5 пунктында күрсәтелгән документлар исемлегенә туры килмәве;</w:t>
            </w:r>
          </w:p>
          <w:p w:rsidR="00EA50DF" w:rsidRPr="00DF5E25" w:rsidRDefault="00EA50DF" w:rsidP="002F0E0F">
            <w:pPr>
              <w:spacing w:after="0" w:line="240" w:lineRule="auto"/>
              <w:ind w:firstLine="283"/>
              <w:jc w:val="both"/>
              <w:rPr>
                <w:rFonts w:ascii="Times New Roman" w:hAnsi="Times New Roman" w:cs="Times New Roman"/>
                <w:sz w:val="28"/>
                <w:szCs w:val="28"/>
              </w:rPr>
            </w:pPr>
            <w:r w:rsidRPr="00DF5E25">
              <w:rPr>
                <w:rFonts w:ascii="Times New Roman" w:hAnsi="Times New Roman" w:cs="Times New Roman"/>
                <w:sz w:val="28"/>
                <w:szCs w:val="28"/>
                <w:lang w:val="tt-RU"/>
              </w:rPr>
              <w:t>3) Гаризада һәм гаризага кушып бирелә торган документларда килешенмәгән төзәтүләр, аларның эчтәлеген берөзлексез аңлатырга мөмкинлек бирми торган җитди зыяннар бар;</w:t>
            </w:r>
          </w:p>
          <w:p w:rsidR="00EA50DF" w:rsidRPr="00DF5E25" w:rsidRDefault="00EA50DF" w:rsidP="002F0E0F">
            <w:pPr>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4) Тиешле булмаган органга документлар тапшыру</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p>
        </w:tc>
      </w:tr>
      <w:tr w:rsidR="00EA50DF" w:rsidRPr="00DF5E25" w:rsidTr="002F0E0F">
        <w:trPr>
          <w:trHeight w:val="3672"/>
        </w:trPr>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lastRenderedPageBreak/>
              <w:t>2.9. Муниципаль хезмәт күрсәтүне туктатып тору яки аннан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Хезмәт күрсәтүне туктатып тору өчен нигезләр каралмаган.</w:t>
            </w:r>
          </w:p>
          <w:p w:rsidR="00EA50DF" w:rsidRPr="00DF5E25" w:rsidRDefault="00EA50DF" w:rsidP="002F0E0F">
            <w:pPr>
              <w:autoSpaceDE w:val="0"/>
              <w:autoSpaceDN w:val="0"/>
              <w:adjustRightInd w:val="0"/>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Баш тарту өчен нигезләр:</w:t>
            </w:r>
          </w:p>
          <w:p w:rsidR="00EA50DF" w:rsidRPr="00DF5E25" w:rsidRDefault="00EA50DF" w:rsidP="002F0E0F">
            <w:pPr>
              <w:autoSpaceDE w:val="0"/>
              <w:autoSpaceDN w:val="0"/>
              <w:adjustRightInd w:val="0"/>
              <w:spacing w:after="0" w:line="240" w:lineRule="auto"/>
              <w:ind w:firstLine="284"/>
              <w:jc w:val="both"/>
              <w:outlineLvl w:val="2"/>
              <w:rPr>
                <w:rFonts w:ascii="Times New Roman" w:hAnsi="Times New Roman" w:cs="Times New Roman"/>
                <w:sz w:val="28"/>
                <w:szCs w:val="28"/>
              </w:rPr>
            </w:pPr>
            <w:r w:rsidRPr="00DF5E25">
              <w:rPr>
                <w:rFonts w:ascii="Times New Roman" w:hAnsi="Times New Roman" w:cs="Times New Roman"/>
                <w:sz w:val="28"/>
                <w:szCs w:val="28"/>
                <w:lang w:val="tt-RU"/>
              </w:rPr>
              <w:t>1) Мондый гамәл кылу законга каршы килә.</w:t>
            </w:r>
          </w:p>
          <w:p w:rsidR="00EA50DF" w:rsidRPr="00DF5E25" w:rsidRDefault="00EA50DF" w:rsidP="002F0E0F">
            <w:pPr>
              <w:autoSpaceDE w:val="0"/>
              <w:autoSpaceDN w:val="0"/>
              <w:adjustRightInd w:val="0"/>
              <w:spacing w:after="0" w:line="240" w:lineRule="auto"/>
              <w:ind w:firstLine="284"/>
              <w:jc w:val="both"/>
              <w:outlineLvl w:val="2"/>
              <w:rPr>
                <w:rFonts w:ascii="Times New Roman" w:hAnsi="Times New Roman" w:cs="Times New Roman"/>
                <w:sz w:val="28"/>
                <w:szCs w:val="28"/>
              </w:rPr>
            </w:pPr>
            <w:r w:rsidRPr="00DF5E25">
              <w:rPr>
                <w:rFonts w:ascii="Times New Roman" w:hAnsi="Times New Roman" w:cs="Times New Roman"/>
                <w:sz w:val="28"/>
                <w:szCs w:val="28"/>
                <w:lang w:val="tt-RU"/>
              </w:rPr>
              <w:t xml:space="preserve">2) Гамәл башка җирлек яки муниципаль район җирле үзидарә органының вазыйфаи заты тарафыннан кылынырга тиеш </w:t>
            </w:r>
          </w:p>
          <w:p w:rsidR="00EA50DF" w:rsidRPr="00DF5E25" w:rsidRDefault="00EA50DF" w:rsidP="002F0E0F">
            <w:pPr>
              <w:autoSpaceDE w:val="0"/>
              <w:autoSpaceDN w:val="0"/>
              <w:adjustRightInd w:val="0"/>
              <w:spacing w:after="0" w:line="240" w:lineRule="auto"/>
              <w:ind w:firstLine="284"/>
              <w:jc w:val="both"/>
              <w:outlineLvl w:val="2"/>
              <w:rPr>
                <w:rFonts w:ascii="Times New Roman" w:hAnsi="Times New Roman" w:cs="Times New Roman"/>
                <w:sz w:val="28"/>
                <w:szCs w:val="28"/>
              </w:rPr>
            </w:pPr>
            <w:r w:rsidRPr="00DF5E25">
              <w:rPr>
                <w:rFonts w:ascii="Times New Roman" w:hAnsi="Times New Roman" w:cs="Times New Roman"/>
                <w:sz w:val="28"/>
                <w:szCs w:val="28"/>
                <w:lang w:val="tt-RU"/>
              </w:rPr>
              <w:t>3) Нотариаль гамәл кылу турындагы үтенеч белән суд тарафыннан эшкә сәләтсез дип танылган яисә эшкә сәләтсез дип танылган граждан йә кирәкле вәкаләтләре булмаган вәкил мөрәҗәгать итүе;</w:t>
            </w:r>
          </w:p>
          <w:p w:rsidR="00EA50DF" w:rsidRPr="00DF5E25" w:rsidRDefault="00EA50DF" w:rsidP="002F0E0F">
            <w:pPr>
              <w:autoSpaceDE w:val="0"/>
              <w:autoSpaceDN w:val="0"/>
              <w:adjustRightInd w:val="0"/>
              <w:spacing w:after="0" w:line="240" w:lineRule="auto"/>
              <w:ind w:firstLine="284"/>
              <w:jc w:val="both"/>
              <w:outlineLvl w:val="2"/>
              <w:rPr>
                <w:rFonts w:ascii="Times New Roman" w:hAnsi="Times New Roman" w:cs="Times New Roman"/>
                <w:sz w:val="28"/>
                <w:szCs w:val="28"/>
              </w:rPr>
            </w:pPr>
            <w:r w:rsidRPr="00DF5E25">
              <w:rPr>
                <w:rFonts w:ascii="Times New Roman" w:hAnsi="Times New Roman" w:cs="Times New Roman"/>
                <w:sz w:val="28"/>
                <w:szCs w:val="28"/>
                <w:lang w:val="tt-RU"/>
              </w:rPr>
              <w:t>4) Дәүләт һәм муниципаль түләүләр турында дәүләт мәгълүмат системасы (алга таба – ДМС ДМТ) аша дәүләт пошлинасын һәм нотариаль тарифны түләү турында мәгълүмат килмәү;</w:t>
            </w:r>
          </w:p>
          <w:p w:rsidR="00EA50DF" w:rsidRPr="00DF5E25" w:rsidRDefault="00EA50DF" w:rsidP="002F0E0F">
            <w:pPr>
              <w:autoSpaceDE w:val="0"/>
              <w:autoSpaceDN w:val="0"/>
              <w:adjustRightInd w:val="0"/>
              <w:spacing w:after="0" w:line="240" w:lineRule="auto"/>
              <w:ind w:firstLine="284"/>
              <w:jc w:val="both"/>
              <w:outlineLvl w:val="2"/>
              <w:rPr>
                <w:rFonts w:ascii="Times New Roman" w:hAnsi="Times New Roman" w:cs="Times New Roman"/>
                <w:sz w:val="28"/>
                <w:szCs w:val="28"/>
              </w:rPr>
            </w:pPr>
            <w:r w:rsidRPr="00DF5E25">
              <w:rPr>
                <w:rFonts w:ascii="Times New Roman" w:hAnsi="Times New Roman" w:cs="Times New Roman"/>
                <w:sz w:val="28"/>
                <w:szCs w:val="28"/>
                <w:lang w:val="tt-RU"/>
              </w:rPr>
              <w:t>5)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 xml:space="preserve">2.10. Муниципаль хезмәт күрсәткән өчен алына торган </w:t>
            </w:r>
            <w:r w:rsidRPr="00DF5E25">
              <w:rPr>
                <w:rFonts w:ascii="Times New Roman" w:hAnsi="Times New Roman" w:cs="Times New Roman"/>
                <w:sz w:val="28"/>
                <w:szCs w:val="28"/>
                <w:lang w:val="tt-RU"/>
              </w:rPr>
              <w:lastRenderedPageBreak/>
              <w:t>дәүләт пошлинасын яки башка түләүне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ind w:firstLine="452"/>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lastRenderedPageBreak/>
              <w:t>Муниципаль хезмәт нотариаль гамәлләр кылган өчен түләүсез (түләүле) нигездә күрсәтелә.</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lastRenderedPageBreak/>
              <w:t xml:space="preserve">Дәүләт пошлинасы </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1) Россия Федерациясе законнары нигезендә нотариаль форма таләп итүче (таләп итүче) алыш - бирешләр кылуга ышанычнамә таныклыгы өчен-200 сум;</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2) Россия Федерациясе законнары нигезендә нотариаль форма таләп итә торган башка ышанычнамәләр таныклыгы өчен - 200 сум;</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3) ышанычлылык тәртибендә бирелә торган ышанычнамә таныклыгы өчен, әгәр таныклык Россия Федерациясе законнары нигезендә мәҗбүри булса-200 сум;</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4) әлеге пунктның 6 пунктчасында каралган мөлкәттән тыш, мөлкәт белән файдалану һәм (яки) эш итү хокукына ышанычнамәләр таныклыгы өчен:</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балаларга, шул исәптән тәрбиягә алынган балаларга, иренә, әти - әниләренә, тулы туган абыйларына һәм сеңелләренә-100 сум;</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башка физик затларга-500 сум;</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5) автотранспорт чараларыннан файдалану һәм (яки) куллану хокукына ышанычнамә таныклыгы өчен:</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балаларга, шул исәптән уллыкка алынган балаларга, иренә, әти - әниләренә, тулы туган абыйларына һәм сеңелләренә-250 сум;</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башка физик затларга-400 сум;</w:t>
            </w:r>
          </w:p>
          <w:p w:rsidR="00EA50DF" w:rsidRPr="00DF5E25" w:rsidRDefault="00EA50DF" w:rsidP="002F0E0F">
            <w:pPr>
              <w:spacing w:after="0" w:line="240" w:lineRule="auto"/>
              <w:ind w:firstLine="452"/>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Авыл җирлеге башкарма комитеты бинасыннан читтә эшләүче нотариаль гамәлләр өчен дәүләт пошлинасы бер ярым тапкыр арттырылган күләмдә түләнә.</w:t>
            </w:r>
          </w:p>
          <w:p w:rsidR="00EA50DF" w:rsidRPr="00DF5E25" w:rsidRDefault="00EA50DF" w:rsidP="002F0E0F">
            <w:pPr>
              <w:autoSpaceDE w:val="0"/>
              <w:autoSpaceDN w:val="0"/>
              <w:adjustRightInd w:val="0"/>
              <w:spacing w:after="0" w:line="240" w:lineRule="auto"/>
              <w:ind w:firstLine="720"/>
              <w:jc w:val="both"/>
              <w:rPr>
                <w:rFonts w:ascii="Times New Roman" w:hAnsi="Times New Roman" w:cs="Times New Roman"/>
                <w:sz w:val="28"/>
                <w:szCs w:val="28"/>
              </w:rPr>
            </w:pPr>
            <w:r w:rsidRPr="00DF5E25">
              <w:rPr>
                <w:rFonts w:ascii="Times New Roman" w:hAnsi="Times New Roman" w:cs="Times New Roman"/>
                <w:sz w:val="28"/>
                <w:szCs w:val="28"/>
                <w:lang w:val="tt-RU"/>
              </w:rPr>
              <w:t>Нотариаль тариф-200 сум. 1-2 төркем инвалидларга 100 сум, ташлама 50 сум %</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lastRenderedPageBreak/>
              <w:t>РФ СК 333.24, 333.25 ст.</w:t>
            </w: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lastRenderedPageBreak/>
              <w:t>2.11. Муниципаль хезмәт күрсәтү өчен кирәк һәм мәҗбүри булган хезмәтләр күрсәтү өчен түләүне исәпләү методикасы турындагы мәгълүматны да кертеп, әлеге түләүне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pacing w:after="0" w:line="240" w:lineRule="auto"/>
              <w:ind w:firstLine="284"/>
              <w:jc w:val="both"/>
              <w:rPr>
                <w:rFonts w:ascii="Times New Roman" w:hAnsi="Times New Roman" w:cs="Times New Roman"/>
                <w:sz w:val="28"/>
                <w:szCs w:val="28"/>
                <w:vertAlign w:val="superscript"/>
              </w:rPr>
            </w:pPr>
            <w:r w:rsidRPr="00DF5E25">
              <w:rPr>
                <w:rFonts w:ascii="Times New Roman" w:hAnsi="Times New Roman" w:cs="Times New Roman"/>
                <w:sz w:val="28"/>
                <w:szCs w:val="28"/>
                <w:lang w:val="tt-RU"/>
              </w:rPr>
              <w:t>Кирәкле һәм мәҗбүри хезмәтләр күрсәтү таләп ителми</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12. Муниципаль хезмәт күрсәтү турында запрос биргәндә һәм мондый хезмәт күрсәтү нәтиҗәләрен алганда чиратта көтүнең максималь вакыты</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tabs>
                <w:tab w:val="left" w:pos="0"/>
              </w:tabs>
              <w:autoSpaceDE w:val="0"/>
              <w:autoSpaceDN w:val="0"/>
              <w:adjustRightInd w:val="0"/>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Чират булганда муниципаль хезмәт алуга гариза бирү – 15 минуттан да артмаска тиеш.</w:t>
            </w:r>
          </w:p>
          <w:p w:rsidR="00EA50DF" w:rsidRPr="00DF5E25" w:rsidRDefault="00EA50DF" w:rsidP="002F0E0F">
            <w:pPr>
              <w:tabs>
                <w:tab w:val="left" w:pos="0"/>
              </w:tabs>
              <w:autoSpaceDE w:val="0"/>
              <w:autoSpaceDN w:val="0"/>
              <w:adjustRightInd w:val="0"/>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Муниципаль хезмәт күрсәтү нәтиҗәсен алганда чиратта торуның максималь вакыты 15 минуттан артмаска тиеш</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tabs>
                <w:tab w:val="left" w:pos="0"/>
              </w:tabs>
              <w:autoSpaceDE w:val="0"/>
              <w:autoSpaceDN w:val="0"/>
              <w:adjustRightInd w:val="0"/>
              <w:spacing w:after="0" w:line="240" w:lineRule="auto"/>
              <w:jc w:val="both"/>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13. Мөрәҗәгать итүченең муниципаль хезмәт күрсәтү турындагы гаризасын теркәү вакыты</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tabs>
                <w:tab w:val="num" w:pos="0"/>
              </w:tabs>
              <w:spacing w:after="0" w:line="240" w:lineRule="auto"/>
              <w:ind w:firstLine="284"/>
              <w:rPr>
                <w:rFonts w:ascii="Times New Roman" w:hAnsi="Times New Roman" w:cs="Times New Roman"/>
                <w:sz w:val="28"/>
                <w:szCs w:val="28"/>
              </w:rPr>
            </w:pPr>
            <w:r w:rsidRPr="00DF5E25">
              <w:rPr>
                <w:rFonts w:ascii="Times New Roman" w:hAnsi="Times New Roman" w:cs="Times New Roman"/>
                <w:sz w:val="28"/>
                <w:szCs w:val="28"/>
                <w:lang w:val="tt-RU"/>
              </w:rPr>
              <w:t>Гариза кергән вакыттан алып бер көн дәвамында</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p>
        </w:tc>
      </w:tr>
      <w:tr w:rsidR="00EA50DF" w:rsidRPr="00DF5E25"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14. Муниципаль хезмәт күрсәтелә торган биналарга карата таләпләр</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tabs>
                <w:tab w:val="num" w:pos="370"/>
              </w:tabs>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Кәгазьдәге гариза Бүлеккә тапшырыла. </w:t>
            </w:r>
          </w:p>
          <w:p w:rsidR="00EA50DF" w:rsidRPr="00DF5E25" w:rsidRDefault="00EA50DF" w:rsidP="002F0E0F">
            <w:pPr>
              <w:tabs>
                <w:tab w:val="num" w:pos="370"/>
              </w:tabs>
              <w:spacing w:after="0" w:line="240" w:lineRule="auto"/>
              <w:ind w:firstLine="284"/>
              <w:jc w:val="both"/>
              <w:rPr>
                <w:rFonts w:ascii="Times New Roman" w:hAnsi="Times New Roman" w:cs="Times New Roman"/>
                <w:sz w:val="28"/>
                <w:szCs w:val="28"/>
              </w:rPr>
            </w:pPr>
            <w:r w:rsidRPr="00DF5E25">
              <w:rPr>
                <w:rFonts w:ascii="Times New Roman" w:hAnsi="Times New Roman" w:cs="Times New Roman"/>
                <w:sz w:val="28"/>
                <w:szCs w:val="28"/>
                <w:lang w:val="tt-RU"/>
              </w:rPr>
              <w:t>Катнашу урыны гарызнамә тутыру өчен өстәл һәм урындыклар, гарызнамә тутыру үрнәкләре булган мәгълүмати стендлар һәм хезмәт алу өчен кирәкле документлар исемлеге белән җиһазландырылган.</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rPr>
            </w:pPr>
          </w:p>
        </w:tc>
      </w:tr>
      <w:tr w:rsidR="00EA50DF" w:rsidRPr="00D3196F"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rPr>
            </w:pPr>
            <w:r w:rsidRPr="00DF5E25">
              <w:rPr>
                <w:rFonts w:ascii="Times New Roman" w:hAnsi="Times New Roman" w:cs="Times New Roman"/>
                <w:sz w:val="28"/>
                <w:szCs w:val="28"/>
                <w:lang w:val="tt-RU"/>
              </w:rPr>
              <w:t>2.15. Муниципаль хезмәт күрсәтүләрдән файдалану мөмкинлеге һәм сыйфаты күрсәткечләр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rPr>
            </w:pPr>
            <w:r w:rsidRPr="00DF5E25">
              <w:rPr>
                <w:rFonts w:ascii="Times New Roman" w:hAnsi="Times New Roman" w:cs="Times New Roman"/>
                <w:sz w:val="28"/>
                <w:szCs w:val="28"/>
                <w:lang w:val="tt-RU"/>
              </w:rPr>
              <w:t>Муниципаль хезмәттән һәркем файдалана алу күрсәткечләре:</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rPr>
            </w:pPr>
            <w:r w:rsidRPr="00DF5E25">
              <w:rPr>
                <w:rFonts w:ascii="Times New Roman" w:hAnsi="Times New Roman" w:cs="Times New Roman"/>
                <w:sz w:val="28"/>
                <w:szCs w:val="28"/>
                <w:lang w:val="tt-RU"/>
              </w:rPr>
              <w:t>бина җәмәгать транспортыннан файдалану мөмкинлеге зонасында урнашкан;</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белгечләрнең, шулай ук мөрәҗәгать итүчеләрдән документлар кабул ителә торган бүлмәләрнең җитәрлек </w:t>
            </w:r>
            <w:r w:rsidRPr="00DF5E25">
              <w:rPr>
                <w:rFonts w:ascii="Times New Roman" w:hAnsi="Times New Roman" w:cs="Times New Roman"/>
                <w:sz w:val="28"/>
                <w:szCs w:val="28"/>
                <w:lang w:val="tt-RU"/>
              </w:rPr>
              <w:lastRenderedPageBreak/>
              <w:t xml:space="preserve">санда булуы;  </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мәгълүмат стендларында, мәгълүмат ресурсларында муниципаль хезмәт күрсәтү ысуллары, тәртибе һәм сроклары турында тулы мәгълүмат булу </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 "Интернет"челтәрендә, дәүләт һәм муниципаль хезмәтләрнең бердәм порталында. </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Түбәндә саналачак очраклар муниципаль хезмәт күрсәтү сыйфатын билгели:</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мөрәҗәгать итүчеләрдән документлар кабул иткәндә һәм аларга документларны тапшырганда чират булмау;</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муниципаль хезмәт күрсәтү срокларын бозу очрагы булмау; </w:t>
            </w:r>
          </w:p>
          <w:p w:rsidR="00EA50DF" w:rsidRPr="00DF5E25" w:rsidRDefault="00EA50DF" w:rsidP="002F0E0F">
            <w:pPr>
              <w:autoSpaceDE w:val="0"/>
              <w:autoSpaceDN w:val="0"/>
              <w:adjustRightInd w:val="0"/>
              <w:spacing w:after="0" w:line="240" w:lineRule="auto"/>
              <w:ind w:firstLine="427"/>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муниципаль хезмәт күрсәтүче муниципаль хезмәткәрләрнең гамәлләренә (гамәл кылмауларына) шикаятьләр булмау;</w:t>
            </w:r>
          </w:p>
          <w:p w:rsidR="00EA50DF" w:rsidRPr="00DF5E25" w:rsidRDefault="00EA50DF" w:rsidP="002F0E0F">
            <w:pPr>
              <w:autoSpaceDE w:val="0"/>
              <w:autoSpaceDN w:val="0"/>
              <w:adjustRightInd w:val="0"/>
              <w:spacing w:after="0" w:line="240" w:lineRule="auto"/>
              <w:ind w:firstLine="284"/>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муниципаль хезмәт күрсәтүче муниципаль хезмәткәрләрнең мөрәҗәгать итүчеләргә карата әдәпсез, игътибарсыз мөнәсәбәтенә карата шикаятьләр булмау</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lang w:val="tt-RU"/>
              </w:rPr>
            </w:pPr>
          </w:p>
        </w:tc>
      </w:tr>
      <w:tr w:rsidR="00EA50DF" w:rsidRPr="00D3196F" w:rsidTr="002F0E0F">
        <w:tc>
          <w:tcPr>
            <w:tcW w:w="3898"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suppressAutoHyphens/>
              <w:spacing w:after="0" w:line="240" w:lineRule="auto"/>
              <w:ind w:firstLine="34"/>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2.16. Муниципаль хезмәтне электрон формада күрсәтү үзенчәлекләре</w:t>
            </w:r>
          </w:p>
        </w:tc>
        <w:tc>
          <w:tcPr>
            <w:tcW w:w="7229"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tabs>
                <w:tab w:val="left" w:pos="709"/>
              </w:tabs>
              <w:spacing w:after="0" w:line="240" w:lineRule="auto"/>
              <w:ind w:firstLine="284"/>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 </w:t>
            </w:r>
          </w:p>
          <w:p w:rsidR="00EA50DF" w:rsidRPr="00DF5E25" w:rsidRDefault="00EA50DF" w:rsidP="002F0E0F">
            <w:pPr>
              <w:tabs>
                <w:tab w:val="left" w:pos="709"/>
              </w:tabs>
              <w:spacing w:after="0" w:line="240" w:lineRule="auto"/>
              <w:ind w:firstLine="284"/>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www.uslugi.tatar.ru дәүләт һәм муниципаль хезмәтләр (функцияләр) Бердәм порталы яки http://www.gosuslugi.ru) </w:t>
            </w:r>
          </w:p>
        </w:tc>
        <w:tc>
          <w:tcPr>
            <w:tcW w:w="3827" w:type="dxa"/>
            <w:tcBorders>
              <w:top w:val="single" w:sz="6" w:space="0" w:color="auto"/>
              <w:left w:val="single" w:sz="6" w:space="0" w:color="auto"/>
              <w:bottom w:val="single" w:sz="6" w:space="0" w:color="auto"/>
              <w:right w:val="single" w:sz="6" w:space="0" w:color="auto"/>
            </w:tcBorders>
          </w:tcPr>
          <w:p w:rsidR="00EA50DF" w:rsidRPr="00DF5E25" w:rsidRDefault="00EA50DF" w:rsidP="002F0E0F">
            <w:pPr>
              <w:autoSpaceDE w:val="0"/>
              <w:autoSpaceDN w:val="0"/>
              <w:adjustRightInd w:val="0"/>
              <w:spacing w:after="0" w:line="240" w:lineRule="auto"/>
              <w:rPr>
                <w:rFonts w:ascii="Times New Roman" w:hAnsi="Times New Roman" w:cs="Times New Roman"/>
                <w:sz w:val="28"/>
                <w:szCs w:val="28"/>
                <w:lang w:val="tt-RU"/>
              </w:rPr>
            </w:pPr>
          </w:p>
        </w:tc>
      </w:tr>
    </w:tbl>
    <w:p w:rsidR="00EA50DF" w:rsidRPr="00DF5E25" w:rsidRDefault="00EA50DF" w:rsidP="00EA50DF">
      <w:pPr>
        <w:autoSpaceDE w:val="0"/>
        <w:autoSpaceDN w:val="0"/>
        <w:adjustRightInd w:val="0"/>
        <w:spacing w:after="0" w:line="240" w:lineRule="auto"/>
        <w:jc w:val="center"/>
        <w:rPr>
          <w:rFonts w:ascii="Times New Roman" w:eastAsia="Times New Roman" w:hAnsi="Times New Roman" w:cs="Times New Roman"/>
          <w:sz w:val="28"/>
          <w:szCs w:val="28"/>
          <w:lang w:val="tt-RU" w:eastAsia="ru-RU"/>
        </w:rPr>
      </w:pPr>
    </w:p>
    <w:p w:rsidR="00EA50DF" w:rsidRPr="00DF5E25" w:rsidRDefault="00EA50DF" w:rsidP="00EA50DF">
      <w:pPr>
        <w:spacing w:after="0" w:line="240" w:lineRule="auto"/>
        <w:rPr>
          <w:rFonts w:ascii="Times New Roman" w:hAnsi="Times New Roman" w:cs="Times New Roman"/>
          <w:sz w:val="28"/>
          <w:szCs w:val="28"/>
          <w:lang w:val="tt-RU"/>
        </w:rPr>
        <w:sectPr w:rsidR="00EA50DF" w:rsidRPr="00DF5E25">
          <w:type w:val="continuous"/>
          <w:pgSz w:w="16840" w:h="11907" w:orient="landscape"/>
          <w:pgMar w:top="1418" w:right="1440" w:bottom="868" w:left="720" w:header="720" w:footer="720" w:gutter="0"/>
          <w:cols w:space="720"/>
        </w:sectPr>
      </w:pPr>
    </w:p>
    <w:p w:rsidR="00EA50DF" w:rsidRPr="00DF5E25" w:rsidRDefault="00EA50DF" w:rsidP="00EA50DF">
      <w:pPr>
        <w:spacing w:after="0" w:line="240" w:lineRule="auto"/>
        <w:ind w:firstLine="709"/>
        <w:jc w:val="both"/>
        <w:rPr>
          <w:rFonts w:ascii="Times New Roman" w:hAnsi="Times New Roman" w:cs="Times New Roman"/>
          <w:sz w:val="28"/>
          <w:szCs w:val="28"/>
          <w:lang w:val="tt-RU"/>
        </w:rPr>
      </w:pPr>
    </w:p>
    <w:p w:rsidR="00EA50DF" w:rsidRPr="00DF5E25" w:rsidRDefault="00EA50DF" w:rsidP="00EA50DF">
      <w:pPr>
        <w:autoSpaceDE w:val="0"/>
        <w:autoSpaceDN w:val="0"/>
        <w:adjustRightInd w:val="0"/>
        <w:spacing w:after="0" w:line="240" w:lineRule="auto"/>
        <w:jc w:val="center"/>
        <w:rPr>
          <w:rFonts w:ascii="Times New Roman" w:hAnsi="Times New Roman" w:cs="Times New Roman"/>
          <w:color w:val="000000"/>
          <w:sz w:val="28"/>
          <w:szCs w:val="28"/>
          <w:lang w:val="tt-RU"/>
        </w:rPr>
      </w:pPr>
      <w:r w:rsidRPr="00DF5E25">
        <w:rPr>
          <w:rFonts w:ascii="Times New Roman" w:hAnsi="Times New Roman" w:cs="Times New Roman"/>
          <w:b/>
          <w:bCs/>
          <w:sz w:val="28"/>
          <w:szCs w:val="28"/>
          <w:lang w:val="tt-RU"/>
        </w:rPr>
        <w:t>3. Административ процедураларның (гамәлләрнең) составы, эзлеклелеге һәм башкару сроклары, аларны үтәү тәртибенә карата таләпләр, шул исәптән административ процедураларны (гамәлләр) үтәү үзенчәлекләре</w:t>
      </w:r>
    </w:p>
    <w:p w:rsidR="00EA50DF" w:rsidRPr="00DF5E25" w:rsidRDefault="00EA50DF" w:rsidP="00EA50DF">
      <w:pPr>
        <w:autoSpaceDE w:val="0"/>
        <w:autoSpaceDN w:val="0"/>
        <w:adjustRightInd w:val="0"/>
        <w:spacing w:after="0" w:line="240" w:lineRule="auto"/>
        <w:ind w:firstLine="720"/>
        <w:jc w:val="both"/>
        <w:rPr>
          <w:rFonts w:ascii="Times New Roman" w:hAnsi="Times New Roman" w:cs="Times New Roman"/>
          <w:sz w:val="28"/>
          <w:szCs w:val="28"/>
          <w:lang w:val="tt-RU"/>
        </w:rPr>
      </w:pP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1. Муниципаль хезмәт күрсәткәндә гамәлләр тәртибен тасвирлау</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lang w:val="tt-RU"/>
        </w:rPr>
      </w:pP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1.1. Муниципаль хезмәт күрсәтү түбәндәге процедураларны үз эченә ала:</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1) гариза бирүчегә консультация бирү;</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2) гаризаны кабул итү һәм теркәү;</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3) муниципаль хезмәт нәтиҗәләрен әзерләү һәм бирү;</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3.1.2. Муниципаль хезмәт күрсәтү буенча гамәлләр эзлеклелеге блок-схемасы 1 номерлы кушымтада тәкъдим ителгән.</w:t>
      </w:r>
    </w:p>
    <w:p w:rsidR="00EA50DF" w:rsidRPr="00DF5E25" w:rsidRDefault="00EA50DF" w:rsidP="00EA50DF">
      <w:pPr>
        <w:tabs>
          <w:tab w:val="left" w:pos="1230"/>
        </w:tabs>
        <w:suppressAutoHyphens/>
        <w:autoSpaceDE w:val="0"/>
        <w:autoSpaceDN w:val="0"/>
        <w:adjustRightInd w:val="0"/>
        <w:spacing w:after="0" w:line="240" w:lineRule="auto"/>
        <w:ind w:firstLine="709"/>
        <w:jc w:val="both"/>
        <w:rPr>
          <w:rFonts w:ascii="Times New Roman" w:hAnsi="Times New Roman" w:cs="Times New Roman"/>
          <w:sz w:val="28"/>
          <w:szCs w:val="28"/>
        </w:rPr>
      </w:pP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3.2. Мөрәҗәгать итүчегә консультацияләр күрсәтү</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3.2.1. Мөрәҗәгать итүче шәхсән һәм (яки) телефон аша Башкарма комитетка муниципаль хезмәт күрсәтү тәртибе турында консультацияләр алу өчен мөрәҗәгать итә.</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Башкарма комитет секретаре мөрәҗәгать итүчегә, шул исәптән, муниципаль хезмәт алу өчен кирәкле документларның составы, формасы һәм эчтәлеге буенча консультацияләр бирә һәм кирәк булганда гариза бланкын тутыруда ярдәм күрсәтә.</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Әлеге пункт белән билгеләнә торган процедура мөрәҗәгать итүче мөрәҗәгать иткән көндә башкарыл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Процедураның нәтиҗәсе: тәкъдим ителгән документларның составы, формасы һәм эчтәлеге буенча консультацияләр, кисәтүләр.</w:t>
      </w: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p>
    <w:p w:rsidR="00EA50DF" w:rsidRPr="00DF5E25" w:rsidRDefault="00EA50DF" w:rsidP="00EA50DF">
      <w:pPr>
        <w:suppressAutoHyphens/>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3.3. Гариза кабул итү һәм теркәү</w:t>
      </w:r>
    </w:p>
    <w:p w:rsidR="00EA50DF" w:rsidRPr="00DF5E25" w:rsidRDefault="00EA50DF" w:rsidP="00EA50DF">
      <w:pPr>
        <w:suppressAutoHyphens/>
        <w:spacing w:after="0" w:line="240" w:lineRule="auto"/>
        <w:ind w:firstLine="709"/>
        <w:jc w:val="both"/>
        <w:rPr>
          <w:rFonts w:ascii="Times New Roman" w:hAnsi="Times New Roman" w:cs="Times New Roman"/>
          <w:sz w:val="28"/>
          <w:szCs w:val="28"/>
        </w:rPr>
      </w:pPr>
    </w:p>
    <w:p w:rsidR="00EA50DF" w:rsidRPr="00DF5E25" w:rsidRDefault="00EA50DF" w:rsidP="00EA50DF">
      <w:pPr>
        <w:autoSpaceDE w:val="0"/>
        <w:autoSpaceDN w:val="0"/>
        <w:adjustRightInd w:val="0"/>
        <w:spacing w:after="0" w:line="240" w:lineRule="auto"/>
        <w:ind w:firstLine="284"/>
        <w:jc w:val="both"/>
        <w:rPr>
          <w:rFonts w:ascii="Times New Roman" w:eastAsia="Times New Roman" w:hAnsi="Times New Roman" w:cs="Times New Roman"/>
          <w:bCs/>
          <w:sz w:val="28"/>
          <w:szCs w:val="28"/>
          <w:lang w:val="tt-RU" w:eastAsia="ru-RU"/>
        </w:rPr>
      </w:pPr>
      <w:r w:rsidRPr="00DF5E25">
        <w:rPr>
          <w:rFonts w:ascii="Times New Roman" w:eastAsia="Times New Roman" w:hAnsi="Times New Roman" w:cs="Times New Roman"/>
          <w:bCs/>
          <w:sz w:val="28"/>
          <w:szCs w:val="28"/>
          <w:lang w:val="tt-RU" w:eastAsia="ru-RU"/>
        </w:rPr>
        <w:t>3.3.1. Мөрәҗәгать итүче, күчемсез милек белән эш итүгә ышанычнамәдән тыш, нотариаль гамәлләр кылу турында язмача гариза бирә һәм әлеге регламентның 2.5 пункты нигезендә авыл башкарма комитетына документлар тапшыр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lang w:val="tt-RU"/>
        </w:rPr>
      </w:pPr>
      <w:r w:rsidRPr="00DF5E25">
        <w:rPr>
          <w:rFonts w:ascii="Times New Roman" w:hAnsi="Times New Roman" w:cs="Times New Roman"/>
          <w:bCs/>
          <w:sz w:val="28"/>
          <w:szCs w:val="28"/>
          <w:lang w:val="tt-RU"/>
        </w:rPr>
        <w:t>3.3.2. Башкарма комитет сәркатибе башкар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lang w:val="tt-RU"/>
        </w:rPr>
      </w:pPr>
      <w:r w:rsidRPr="00DF5E25">
        <w:rPr>
          <w:rFonts w:ascii="Times New Roman" w:hAnsi="Times New Roman" w:cs="Times New Roman"/>
          <w:bCs/>
          <w:sz w:val="28"/>
          <w:szCs w:val="28"/>
          <w:lang w:val="tt-RU"/>
        </w:rPr>
        <w:t xml:space="preserve">мөрәҗәгать итүченең шәхесен билгеләү; </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lang w:val="tt-RU"/>
        </w:rPr>
      </w:pPr>
      <w:r w:rsidRPr="00DF5E25">
        <w:rPr>
          <w:rFonts w:ascii="Times New Roman" w:hAnsi="Times New Roman" w:cs="Times New Roman"/>
          <w:bCs/>
          <w:sz w:val="28"/>
          <w:szCs w:val="28"/>
          <w:lang w:val="tt-RU"/>
        </w:rPr>
        <w:t>гариза бирүченең вәкаләтләрен тикшерү (ышаныч кәгазе буенча эш иткән очракт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 xml:space="preserve">әлеге регламентның 2.5 пунктында каралган документларның булу-булмавын тикшерү; </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сызылган сүзләр һәм башка төзәтүләр булмау).</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lastRenderedPageBreak/>
        <w:t>Кисәтүләр булмаган очракта Башкарма комитет сәркатибе башкар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гаризаны кабул итү һәм аны махсус журналда теркәү;</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мөрәҗәгать итүчегә керә торган номерда бирелгән документларны кабул итү датасы, муниципаль хезмәт күрсәтүнең датасы һәм вакыты турында тамгалы гаризаның күчермәсен тапшыру.</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Cs/>
          <w:sz w:val="28"/>
          <w:szCs w:val="28"/>
        </w:rPr>
      </w:pPr>
      <w:r w:rsidRPr="00DF5E25">
        <w:rPr>
          <w:rFonts w:ascii="Times New Roman" w:hAnsi="Times New Roman" w:cs="Times New Roman"/>
          <w:bCs/>
          <w:sz w:val="28"/>
          <w:szCs w:val="28"/>
          <w:lang w:val="tt-RU"/>
        </w:rPr>
        <w:t>Әлеге Регламентның 2.8 пунктында каралган документларны кабул итүдән баш тарту өчен нигезләр булган очракта, Башкарма комитет сәрка, документларны кабул итүне алып баручы, мөрәҗәгать итүчегә гаризаны теркәү өчен каршылыклар булу турында хәбәр итә һәм тапшырылган документларда ачыкланган җитешсезлекләрнең эчтәлеген язмача аңлатып, документларны кире кайтар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b/>
          <w:sz w:val="28"/>
          <w:szCs w:val="28"/>
        </w:rPr>
      </w:pPr>
      <w:r w:rsidRPr="00DF5E25">
        <w:rPr>
          <w:rFonts w:ascii="Times New Roman" w:hAnsi="Times New Roman" w:cs="Times New Roman"/>
          <w:bCs/>
          <w:sz w:val="28"/>
          <w:szCs w:val="28"/>
          <w:lang w:val="tt-RU"/>
        </w:rPr>
        <w:t>Процедураларның нәтиҗәсе:гражданинның кабул ителгән гаризасы  яки кире кайтарылган документлар.</w:t>
      </w:r>
    </w:p>
    <w:p w:rsidR="00EA50DF" w:rsidRPr="00DF5E25" w:rsidRDefault="00EA50DF" w:rsidP="00EA50DF">
      <w:pPr>
        <w:autoSpaceDE w:val="0"/>
        <w:autoSpaceDN w:val="0"/>
        <w:adjustRightInd w:val="0"/>
        <w:spacing w:after="0" w:line="240" w:lineRule="auto"/>
        <w:ind w:firstLine="720"/>
        <w:jc w:val="center"/>
        <w:rPr>
          <w:rFonts w:ascii="Times New Roman" w:hAnsi="Times New Roman" w:cs="Times New Roman"/>
          <w:b/>
          <w:bCs/>
          <w:sz w:val="28"/>
          <w:szCs w:val="28"/>
        </w:rPr>
      </w:pPr>
    </w:p>
    <w:p w:rsidR="00EA50DF" w:rsidRPr="00DF5E25" w:rsidRDefault="00EA50DF" w:rsidP="00EA50DF">
      <w:pPr>
        <w:keepNext/>
        <w:spacing w:after="0" w:line="240" w:lineRule="auto"/>
        <w:ind w:firstLine="709"/>
        <w:jc w:val="both"/>
        <w:outlineLvl w:val="0"/>
        <w:rPr>
          <w:rFonts w:ascii="Times New Roman" w:eastAsia="Times New Roman" w:hAnsi="Times New Roman" w:cs="Times New Roman"/>
          <w:sz w:val="28"/>
          <w:szCs w:val="28"/>
          <w:lang w:eastAsia="zh-CN"/>
        </w:rPr>
      </w:pPr>
      <w:r w:rsidRPr="00DF5E25">
        <w:rPr>
          <w:rFonts w:ascii="Times New Roman" w:eastAsia="Times New Roman" w:hAnsi="Times New Roman" w:cs="Times New Roman"/>
          <w:sz w:val="28"/>
          <w:szCs w:val="28"/>
          <w:lang w:val="tt-RU" w:eastAsia="zh-CN"/>
        </w:rPr>
        <w:t>3.4. Муниципаль хезмәт нәтиҗәләрен әзерләү һәм бирү</w:t>
      </w:r>
    </w:p>
    <w:p w:rsidR="00EA50DF" w:rsidRPr="00DF5E25" w:rsidRDefault="00EA50DF" w:rsidP="00EA50DF">
      <w:pPr>
        <w:spacing w:after="0" w:line="240" w:lineRule="auto"/>
        <w:rPr>
          <w:rFonts w:ascii="Times New Roman" w:hAnsi="Times New Roman" w:cs="Times New Roman"/>
          <w:sz w:val="28"/>
          <w:szCs w:val="28"/>
          <w:lang w:eastAsia="zh-CN"/>
        </w:rPr>
      </w:pP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3.4.1. Башкарма комитет сәркатибе гаризаны теркәгәннән соң башкара:</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гаризага кушып бирелә торган документлардагы мәгълүматларны тикшерү;</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әлеге Регламентның 2.9 пунктында каралган хезмәт күрсәтүдән баш тарту өчен нигезләрнең булуын тикшерү.</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Хезмәт күрсәтүдән баш тарту өчен нигезләр булган очракта, Башкарма комитет җитәкчесе урынбасары мөрәҗәгать итүчегә баш тарту сәбәпләре турында хәбәр итә һәм әлеге Регламентның 3.5 пунктында каралган процедураларны башкара.</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Нотариаль гамәлне кичектерү өчен нигезләр булган очракта, Башкарма комитет белгече әлеге Регламентның 3.6 пунктында каралган процедураларны башкара.</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Муниципаль хезмәт күрсәтүдән баш тарту өчен нигезләр булмаган очракта, Орган белгече:</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нотариаль гамәлләр кылган өчен түләүнең дөреслеген тикшерә;</w:t>
      </w:r>
    </w:p>
    <w:p w:rsidR="00EA50DF" w:rsidRPr="00DF5E25" w:rsidRDefault="00EA50DF" w:rsidP="00EA50DF">
      <w:pPr>
        <w:suppressAutoHyphens/>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дәүләт пошлинасы турында белешмәләр бирү турындагы соратып алуның ведомствоара электрон хезмәттәшлеге системасы аша электрон формада җибәрү юлы белән).</w:t>
      </w:r>
    </w:p>
    <w:p w:rsidR="00EA50DF" w:rsidRPr="00DF5E25" w:rsidRDefault="00EA50DF" w:rsidP="00EA50DF">
      <w:pPr>
        <w:spacing w:after="0" w:line="240" w:lineRule="auto"/>
        <w:ind w:firstLine="709"/>
        <w:jc w:val="both"/>
        <w:rPr>
          <w:rFonts w:ascii="Times New Roman" w:eastAsia="Calibri" w:hAnsi="Times New Roman" w:cs="Times New Roman"/>
          <w:sz w:val="28"/>
          <w:szCs w:val="28"/>
        </w:rPr>
      </w:pPr>
      <w:r w:rsidRPr="00DF5E25">
        <w:rPr>
          <w:rFonts w:ascii="Times New Roman" w:eastAsia="Calibri" w:hAnsi="Times New Roman" w:cs="Times New Roman"/>
          <w:sz w:val="28"/>
          <w:szCs w:val="28"/>
          <w:lang w:val="tt-RU"/>
        </w:rPr>
        <w:t>3.3-3.4 пунктлары белән билгеләнә торган процедуралар мөрәҗәгать итүче мөрәҗәгать иткән мизгелдән 30 минут эчендә гамәлгә ашырыла.</w:t>
      </w:r>
    </w:p>
    <w:p w:rsidR="00EA50DF" w:rsidRPr="00DF5E25" w:rsidRDefault="00EA50DF" w:rsidP="00EA50DF">
      <w:pPr>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val="tt-RU" w:eastAsia="ru-RU"/>
        </w:rPr>
        <w:t xml:space="preserve">Процедураларның нәтиҗәсе: нотариаль ышанычнамә таныклыгы, күчемсез милек белән эш итүгә ышанычнамәдән тыш. </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3.4.2. Башкарма комитет сәркатибе хезмәт күрсәтүдән баш тарту турында карар кабул ителгән очракта, нотариаль гамәлләр кылудан баш тарту турында карар чыгара. Карар гариза бирүчегә почта аша җибәрелә.</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Әлеге пункт белән билгеләнә торган процедуралар мөрәҗәгать итүче хезмәт күрсәтүне сорап мөрәҗәгать иткәннән соң биш көннән дә соңга калмыйча гамәлгә ашырыла.</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lastRenderedPageBreak/>
        <w:t>Процедураларның нәтиҗәсе: мөрәҗәгать итүчегә җибәрелгән нотариаль гамәлләр кылудан баш тарту турында карар.</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3.5. Нотариаль гамәл кылуны кичектерү</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3.5.1. Башкарма комитет секретаре нотариаль гамәлләр кылуны кичектерергә мөмкин түбәндәге очракларда:</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физик һәм юридик затлардан өстәмә мәгълүмат соратып алу зарурилыгы;</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экспертизага документлар җибәрү;</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ихтыяҗ соратып алырга кызыксынган затлар турында булмау, аларның каршы гамәлләр кылу.</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bCs/>
          <w:sz w:val="28"/>
          <w:szCs w:val="28"/>
          <w:lang w:val="tt-RU"/>
        </w:rPr>
        <w:t>Башкарма комитет сәркатибе мөрәҗәгать итүчегә нотариаль гамәлләр кылуның кичектерелүе турында хәбәр итә.</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Әлеге пункт белән билгеләнә торган процедуралар мөрәҗәгать итүче мөрәҗәгать иткән көндә башкарыла.</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Процедураларның нәтиҗәсе: мөрәҗәгать итүчегә нотариаль гамәл кылуның кичектерелүе турында хәбәр итү.</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3.5.2. Башкарма комитет секретаре нотариаль гамәлләр кылуны кичектерү турында Карар кабул ителгәннән соң өстәмә мәгълүмат алу өчен кирәкле сорату әзерли һәм тиешле органга яки кызыксынган затка җибәрә.</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Әлеге пункт белән билгеләнә торган процедуралар мөрәҗәгать итүче мөрәҗәгать иткән мизгелдән биш көннән дә соңга калмыйча гамәлгә ашырыла.</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Процедураларның нәтиҗәсе:тиешле органга яки кызыксынган затка җибәрелгән сорату .</w:t>
      </w:r>
    </w:p>
    <w:p w:rsidR="00EA50DF" w:rsidRPr="00DF5E25" w:rsidRDefault="00EA50DF" w:rsidP="00EA50DF">
      <w:pPr>
        <w:spacing w:after="0" w:line="240" w:lineRule="auto"/>
        <w:ind w:firstLine="709"/>
        <w:jc w:val="both"/>
        <w:rPr>
          <w:rFonts w:ascii="Times New Roman" w:eastAsia="Calibri" w:hAnsi="Times New Roman" w:cs="Times New Roman"/>
          <w:sz w:val="28"/>
          <w:szCs w:val="28"/>
          <w:lang w:val="tt-RU"/>
        </w:rPr>
      </w:pPr>
      <w:r w:rsidRPr="00DF5E25">
        <w:rPr>
          <w:rFonts w:ascii="Times New Roman" w:eastAsia="Calibri" w:hAnsi="Times New Roman" w:cs="Times New Roman"/>
          <w:sz w:val="28"/>
          <w:szCs w:val="28"/>
          <w:lang w:val="tt-RU"/>
        </w:rPr>
        <w:t xml:space="preserve">3.5.3. Башкарма комитет сәркатибе сорауларга җаваплар килгәннән соң мөрәҗәгать итүчегә хәбәр итә һәм 3.3-3.4. пунктларда билгеләнгән тәртиптә хезмәт күрсәтә. </w:t>
      </w:r>
    </w:p>
    <w:p w:rsidR="00EA50DF" w:rsidRPr="00DF5E25" w:rsidRDefault="00EA50DF" w:rsidP="00EA50DF">
      <w:pPr>
        <w:spacing w:after="0" w:line="240" w:lineRule="auto"/>
        <w:ind w:firstLine="540"/>
        <w:jc w:val="both"/>
        <w:rPr>
          <w:rFonts w:ascii="Times New Roman" w:eastAsia="Calibri" w:hAnsi="Times New Roman" w:cs="Times New Roman"/>
          <w:sz w:val="28"/>
          <w:szCs w:val="28"/>
          <w:lang w:val="tt-RU"/>
        </w:rPr>
      </w:pPr>
    </w:p>
    <w:p w:rsidR="00EA50DF" w:rsidRPr="00DF5E25" w:rsidRDefault="00EA50DF" w:rsidP="00EA50DF">
      <w:pPr>
        <w:autoSpaceDE w:val="0"/>
        <w:autoSpaceDN w:val="0"/>
        <w:adjustRightInd w:val="0"/>
        <w:spacing w:after="0" w:line="240" w:lineRule="auto"/>
        <w:ind w:firstLine="720"/>
        <w:jc w:val="both"/>
        <w:rPr>
          <w:rFonts w:ascii="Times New Roman" w:hAnsi="Times New Roman" w:cs="Times New Roman"/>
          <w:sz w:val="28"/>
          <w:szCs w:val="28"/>
          <w:lang w:val="tt-RU"/>
        </w:rPr>
      </w:pPr>
    </w:p>
    <w:p w:rsidR="00EA50DF" w:rsidRPr="00DF5E25" w:rsidRDefault="00EA50DF" w:rsidP="00EA50DF">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lang w:val="tt-RU"/>
        </w:rPr>
      </w:pPr>
      <w:r w:rsidRPr="00DF5E25">
        <w:rPr>
          <w:rFonts w:ascii="Times New Roman" w:eastAsia="Calibri" w:hAnsi="Times New Roman" w:cs="Times New Roman"/>
          <w:b/>
          <w:sz w:val="28"/>
          <w:szCs w:val="28"/>
          <w:lang w:val="tt-RU"/>
        </w:rPr>
        <w:t>4. Муниципаль хезмәт күрсәтүне контрольдә тоту тәртибе һәм формалары</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4.1. Муниципаль хезмәт күрсәтүне контрольдә тотуның тулылыгы һәм сыйфаты гариза бирүчеләр хокукларын бозу очракларын ачыклауны һәм юк итүне, муниципаль хезмәт күрсәтү процедуралары үтәлешен тикшерүне, җирле үзидарә органының вазифаи затлары гамәлләренә (гамәл кылмавына) карарлар әзерләүне үз эченә кертә. </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rPr>
      </w:pPr>
      <w:r w:rsidRPr="00DF5E25">
        <w:rPr>
          <w:rFonts w:ascii="Times New Roman" w:hAnsi="Times New Roman" w:cs="Times New Roman"/>
          <w:sz w:val="28"/>
          <w:szCs w:val="28"/>
          <w:lang w:val="tt-RU"/>
        </w:rPr>
        <w:t>Административ процедураларның үтәлешен контрольдә тоту формаларына түбәндәгеләр керә:</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 буенча документ проектларын тикшерү һәм килештерү. Тикшерү нәтиҗәсе булып проектларны имзалау тор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билгеләнгән тәртиптә эш башкаруны алып бару буенча тикшерүләр үткәрү;</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3) муниципаль хезмәт күрсәтү процедураларының үтәлеше буенча билгеләнгән тәртиптә контроль тикшерүләр үткәрү.</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Контроль тикшерүләр планлы (җирле үзидарә органы эшчәнлегенең ярты еллык яки еллык планнары нигезендә башкарыла) һәм планнан тыш булырга мөмкин.  Тикшерүләр уздырганда муниципаль хезмәт күрсәтү белән бәйле барлык мәсьәләләр (комплекслы тикшерүләр) яки мөрәҗәгать итүченең аерым бер мөрәҗәгате буенча мәсьәләләр карап тикшерелергә мөмкин.</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2. Муниципаль хезмәт күрсәтү буенча административ процедуралар тарафыннан билгеләнгән гамәлләр эзлеклелеген башкаруга агымдагы контрольне Башкарма комитет җитәкчесе башкара.</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3. Агымдагы контрольне гамәлгә ашыручы вазифаи затлар исемлеге җирле үзидарә органының структур бүлекчәләре турындагы нигезләмәләр һәм вазифаи регламентлар белән билгеләнә.</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Үткәрелгән тикшерүләр нәтиҗәсе буенча мөрәҗәгать итүче хокукларын бозу очраклары ачыкланганда, гаепле затлар Россия Федерациясе законнары нигезендә җаваплыкка тартыла. </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4. Җирле үзидарә органы җитәкчесе мөрәҗәгать итүчеләр мөрәҗәгатьләрен үз вакытында карамаган өчен җаваплы.</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5. Гражданнар, аларның берләшмәләре һәм оешмалары тарафыннан муниципаль хезмәт күрсәтүне контрольдә тоту ачыклык юлы белән гамәлгә ашырыла</w:t>
      </w:r>
      <w:r w:rsidR="004F7037">
        <w:rPr>
          <w:rFonts w:ascii="Times New Roman" w:hAnsi="Times New Roman" w:cs="Times New Roman"/>
          <w:sz w:val="28"/>
          <w:szCs w:val="28"/>
          <w:lang w:val="tt-RU"/>
        </w:rPr>
        <w:t xml:space="preserve"> </w:t>
      </w:r>
      <w:r w:rsidR="004F7037" w:rsidRPr="004F7037">
        <w:rPr>
          <w:rFonts w:ascii="Times New Roman" w:hAnsi="Times New Roman" w:cs="Times New Roman"/>
          <w:color w:val="FF0000"/>
          <w:sz w:val="28"/>
          <w:szCs w:val="28"/>
          <w:lang w:val="tt-RU"/>
        </w:rPr>
        <w:t>җирлектә</w:t>
      </w:r>
      <w:r w:rsidRPr="00DF5E25">
        <w:rPr>
          <w:rFonts w:ascii="Times New Roman" w:hAnsi="Times New Roman" w:cs="Times New Roman"/>
          <w:sz w:val="28"/>
          <w:szCs w:val="28"/>
          <w:lang w:val="tt-RU"/>
        </w:rPr>
        <w:t xml:space="preserve"> муниципаль хезмәт күрсәтү,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булганда.</w:t>
      </w:r>
    </w:p>
    <w:p w:rsidR="00EA50DF" w:rsidRPr="00DF5E25" w:rsidRDefault="00EA50DF" w:rsidP="00EA50DF">
      <w:pPr>
        <w:autoSpaceDE w:val="0"/>
        <w:autoSpaceDN w:val="0"/>
        <w:adjustRightInd w:val="0"/>
        <w:spacing w:after="0" w:line="240" w:lineRule="auto"/>
        <w:ind w:firstLine="720"/>
        <w:jc w:val="both"/>
        <w:rPr>
          <w:rFonts w:ascii="Times New Roman" w:hAnsi="Times New Roman" w:cs="Times New Roman"/>
          <w:sz w:val="28"/>
          <w:szCs w:val="28"/>
          <w:lang w:val="tt-RU"/>
        </w:rPr>
      </w:pPr>
    </w:p>
    <w:p w:rsidR="00EA50DF" w:rsidRPr="00DF5E25" w:rsidRDefault="00EA50DF" w:rsidP="00EA50DF">
      <w:pPr>
        <w:spacing w:after="0" w:line="240" w:lineRule="auto"/>
        <w:ind w:firstLine="567"/>
        <w:jc w:val="both"/>
        <w:rPr>
          <w:rFonts w:ascii="Times New Roman" w:eastAsia="Times New Roman" w:hAnsi="Times New Roman" w:cs="Times New Roman"/>
          <w:sz w:val="28"/>
          <w:szCs w:val="28"/>
          <w:lang w:val="tt-RU" w:eastAsia="ru-RU"/>
        </w:rPr>
      </w:pPr>
      <w:r w:rsidRPr="00DF5E25">
        <w:rPr>
          <w:rFonts w:ascii="Times New Roman" w:eastAsia="Times New Roman" w:hAnsi="Times New Roman" w:cs="Times New Roman"/>
          <w:sz w:val="28"/>
          <w:szCs w:val="28"/>
          <w:lang w:val="tt-RU" w:eastAsia="ru-RU"/>
        </w:rPr>
        <w:t>«5. Муниципаль хезмәт күрсәтүче орган, дәүләт һәм муниципаль хезмәтләр күрсәтүнең күпфункцияле үзәге, дәүләт һәм муниципаль хезмәтләр күрсәтү өчен күп функцияле үзәк тарафыннан җәлеп ителә торган оешмалар, шулай ук аларның вазыйфаи затлары, муниципаль хезмәткәрләр, хезмәткәрләр карарларына һәм гамәлләренә (гамәл кылмауларына) шикаять бирүнең судка кадәр (судтан тыш) тәртибе</w:t>
      </w:r>
    </w:p>
    <w:p w:rsidR="00EA50DF" w:rsidRPr="00DF5E25" w:rsidRDefault="00EA50DF" w:rsidP="00EA50DF">
      <w:pPr>
        <w:spacing w:after="0" w:line="240" w:lineRule="auto"/>
        <w:rPr>
          <w:rFonts w:ascii="Times New Roman" w:hAnsi="Times New Roman" w:cs="Times New Roman"/>
          <w:sz w:val="28"/>
          <w:szCs w:val="28"/>
          <w:lang w:val="tt-RU"/>
        </w:rPr>
      </w:pPr>
    </w:p>
    <w:p w:rsidR="00EA50DF" w:rsidRPr="00DF5E25" w:rsidRDefault="00EA50DF" w:rsidP="00EA50DF">
      <w:pPr>
        <w:spacing w:after="0" w:line="240" w:lineRule="auto"/>
        <w:ind w:firstLine="540"/>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 xml:space="preserve">5.1.   Мөрәҗәгать итүче шул исәптән түбәндәге очракларда шикаять белән мөрәҗәгать итә ала: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 муниципаль хезмәт күрсәтү турындагы гаризаны теркәү вакыты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муниципаль хезмәт күрсәтү срогын боз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3)мөрәҗәгать итүчедән муниципаль хезмәт күрсәтү өчен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документларны тапшыру, гамәлләрне башкаруны яисә мәгълүматны таләп итү; </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дән Россия Федерациясенең норматив хокукый актларында, Россия Федерациясе субъектларының норматив хокукый актларында, муниципаль хезмәт күрсәтү өчен муниципаль хокукый актларда каралган документларны кабул итүдән баш тарт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6) мөрәҗәгать итүчедән муниципаль хезмәт күрсәткәндә Россия Федерациясе норматив хокукый актларында, Россия Федерациясе субъектларының норматив хокукый актларында, муниципаль хокукый актларда каралмаган түләү таләп итү;</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7) муниципаль хезмәт күрсәтүче органның, муниципаль хезмәт күрсәтүче органның хезмәткәренең, күпфункцияле үзәкнең, күпфункцияле үзәк хезмәткәренең, муниципаль хезмәт күрсәтү өчен күп функцияле үзәк тарафыннан җәлеп ителгән оешмаларның вазыйфаи затының яисә аларның хезмәткәрләренең муниципаль хезмәт күрсәтү нәтиҗәсендә бирелгән документларда биргән ялгышларын һәм хаталарын төзәтүдән баш тартуы яисә мондый төзәтүләрнең билгеләнгән срогын бозуы.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8) муниципаль хезмәт күрсәтү нәтиҗәләре буенча документлар бирү вакытын яки тәртибен бозу;</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башка норматив хокукый актларында, муниципаль хокукый актларда каралмаган булса, муниципаль хезмәт күрсәтүне туктатып тор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шикаять белдерелә торга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10) мөрәҗәгать ит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н баш тартканда, "дәүләт һәм муниципаль хезмәтләр күрсәтүне оештыру турында"2010 елның 27 июлендәге 210-ФЗ номерлы Федераль законның 7 статьясындагы 1 өлешенең 4 пунктында каралган очраклардан тыш, аларның булмавы һәм (яисә) дөреслеге күрсәтелмәгән документлар яисә мәгълүмат таләбе.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 карарларына һәм гамәлләренә (гамәл кылмавына) карата шикаять белдерелгән күпфункцияле үзәккә тиешле муниципаль хезмәт күрсәтү функциясе йөкләнгән очракта гын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2. Шикаять язмача кәгазьдә, электрон формада муниципаль хезмәт күрсәтүче органга, күпфункцияле үзәккә яисә дәүләт хакимиятенең тиешле органына (җирле үзидарә органына), күпфункцияле үзәкне гамәлгә куючы (алга таба-күпфункцияле үзәкне гамәлгә куючы), шулай ук муниципаль хезмәт күрсәтү өчен күп функцияле үзәк тарафыннан җәлеп ителә торган оешмаларга тапшырыла. Муниципаль хезмәт күрсәтүче орган җитәкчесенең карарларына һәм гамәлләренә (гамәл кылмауларына) шикаятьләр югары органга (булганда) бирелә яисә ул булмаганда, турыдан-туры муниципаль хезмәт күрсәтүче орган җитәкчесе тарафыннан карала. Күп функцияле үзәк хезмәткәренең карарларына һәм гамәлләренә (гамәл кылмавына) шикаятьләр шушы күпфункцияле үзәк җитәкчесенә тапшырыла. Күп 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тапшырыла. Муниципаль хезмәт күрсәтү өчен күпфункцияле үзәк тарафыннан җәлеп ителгән оешма хезмәткәрләренең карарларына һәм гамәлләренә (гамәл кылмауларына) шикаятьләр әлеге оешма җитәкчеләренә тапшыр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3. Муниципаль хезмәт күрсәтүче органның, муниципаль хезмәт күрсәтүче органның вазыйфаи затының, муниципаль хезмәт күрсәтүче орган җитәкчесенең карарларына һәм гамәлләренә (гамәл кылмауларына) шикаять почта аша, күпфункцияле үзәк аша, "Интернет" мәгълүмат-</w:t>
      </w:r>
      <w:r w:rsidRPr="00DF5E25">
        <w:rPr>
          <w:rFonts w:ascii="Times New Roman" w:hAnsi="Times New Roman" w:cs="Times New Roman"/>
          <w:sz w:val="28"/>
          <w:szCs w:val="28"/>
          <w:lang w:val="tt-RU"/>
        </w:rPr>
        <w:lastRenderedPageBreak/>
        <w:t>телекоммуникация челтәреннән, муниципаль хезмәт күрсәтүче органны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мөмкин. 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җиткерелергә  кабул ителергә мөмкин. Күп функцияле үзәк тарафыннан хезмәт күрсәтү өчен җәлеп ителә торган оешмаларның карарларына һәм гамәлләренә (гамәл кылмауларын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гариза бирүченең шәхси кабул итүендә җиткерелергә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4. Федераль башкарма хакимият органнары, дәүләт корпорацияләре һәм аларның вазыйфаи затлары, федераль дәүләт хезмәткәрләре, Россия Федерациясе бюджеттан тыш дәүләт фондларының вазыйфаи затлары, муниципаль хезмәт күрсәтү өчен күпфункцияле үзәкләр җәлеп итә торган оешмалар һәм аларның хезмәткәрләре карарларына һәм гамәлләренә (гамәл кылмавына) шикаятьләр, шулай ук күпфункцияле үзәкнең карарларына һәм гамәлләренә (гамәл кылмавына) карата шикаятьләр бирү һәм карау тәртибе, аның хезмәткәрләре Россия Федерациясе Хөкүмәте тарафынна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5. Федераль закон тарафыннан муниципаль хезмәт күрсәтүче органнарның, муниципаль хезмәт күрсәтүче органнарның вазыйфаи затларының, яисә дәүләт яки муниципаль хезмәткәрләрнең карарларына һәм гамәлләренә (гамәл кылмауларына) шикаятьләрне бирү һәм карау тәртибе (процедурасы) билгеләнгән очракта, әлеге Административ регламентның 5 бүлегендә күрсәтелгән нормалар әлеге шикаятьләрне бирү һәм карау белән бәйле мөнәсәбәтләр өчен кулланылмый.</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6. Россия Федерациясе субъектлары дәүләт хакимияте органнарының һәм аларның вазыйфаи затларының,  дәүләт хакимияте органнарының дәүләт граждан хезмәткәрләренең, җирле үзидарә органнарының һәм аларның вазыйфаи затларының, муниципаль хезмәткәрләрнең карарларына һәм гамәлләренә (гамәл кылмауларына) шикаятьләрне бирү һәм карау үзенчәлекләре, шулай ук күпфункцияле үзәкнең, күпфункцияле үзәк хезмәткәрләренең карарларына һәм гамәлләренә (гамәл кылмауларына) карата Россия Федерациясе субъектларының норматив хокукый актлары һәм муниципаль хокукый актлар белән билгелән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7. Шикаятьтә түбәндәге мәгълүмат булуы мөһим:</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1)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 һәм (яки) хезмәткәрнең, муниципаль хезмәт күрсәтү өчен күп функцияле үзәк тарафыннан җәлеп ителә торган оешмаларның, аларның җитәкчеләре һәм (яки) хезмәткәрләренең исеме, аларның карарларына һәм гамәлләренә (гамәл кылмауларына) шикаять белдерелә торган карарла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3) муниципаль хезмәт күрсәтүче органның, муниципаль хезмәт күрсәтүче органның вазыйфаи затының яисә муниципаль хезмәткәрнең, күпфункцияле үзәк хезмәткәренең, күпфункцияле үзәк хезмәткәренең, муниципаль хезмәт күрсәтү өчен күп функцияле үзәк тарафыннан җәлеп ителә торган оешмаларның, аларның хезмәткәрләренең шикаять белдерелә торган карарлары һәм гамәлләре (гамәл кылмаулары) турында белешмәләр;</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4) мөрәҗәгать итүче муниципаль хезмәтне күрсәтүче органның, муниципаль хезмәтне күрсәтүче органның вазыйфаи затының йә муниципаль хезмәткәрнең, күпфункцияле үзәкнең, күпфункцияле үзәк хезмәткәре, муниципаль хезмәт күрсәтү өчен күпфункцияле үзәк хезмәткәре, муниципаль хезмәт күрсәтү өчен күпфункцияле үзәк җәлеп ителә торган оешмаларның, аларның хезмәткәрләренең карары һәм гамәлләре (гамәл кылмавы) белән килештерелмәгән дәлилләр. Мөрәҗәгать итүче тарафыннан  гариза бирүченең дәлилләрен раслаучы документлар (булган очракта) яки аларның күчермәләре тапшырылырга мөмкин.</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8. Муниципаль хезмәт күрсәтүче органга, күпфункцияле үзәкне гамәлгә куючыга, күпфункцияле үзәк тарафыннан муниципаль хезмәт күрсәтү өчен күпфункцияле үзәк тарафыннан җәлеп ителә торган оешмаларга йә югарырак орган (ул булганда) теркәлгән көннән алып унбиш эш көне эчендә, ә муниципаль хезмәт күрсәтүче органга, күпфункцияле үзәккә, муниципаль хезмәт күрсәтү өчен күпфункцияле үзәккә җәлеп ителә торган оешмаларга шикаять бирелгән очракта, мөрәҗәгать итүчедән документларны кабул иткәндә й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аралырга тиеш.</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9. Шикаятьне карап тикшерү нәтиҗәләре буенча түбәндәге карарларның берсе кабул и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 xml:space="preserve">1) шикаять, шул исәптән кабул ителгән карарны юкка чыгару, дәүләт яисә муниципаль хезмәт күрсәтү нәтиҗәсендә бирелгән документларда җибәрелгән басма хаталарын төзәтү, мөрәҗәгать итүчегә түләтү Россия Федерациясенең норматив хокукый актларында, Россия Федерациясе </w:t>
      </w:r>
      <w:r w:rsidRPr="00DF5E25">
        <w:rPr>
          <w:rFonts w:ascii="Times New Roman" w:hAnsi="Times New Roman" w:cs="Times New Roman"/>
          <w:sz w:val="28"/>
          <w:szCs w:val="28"/>
          <w:lang w:val="tt-RU"/>
        </w:rPr>
        <w:lastRenderedPageBreak/>
        <w:t>субъектларының норматив хокукый актларында, муниципаль хокукый актларда каралмаган акчаларны кире кайтару рәвешендә канәгатьләнде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2) шикаятьне канәгатьләндерүдән баш тартыла.</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0. Шикаятьне карау нәтиҗәләре буенча карар кабул ителгән көннән соң килүче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1. Шикаятьне канәгатьләндерелергә тиешле дип тану очрагында мөрәҗәгать итүчегә муниципаль хезмәт күрсәтүче орган, күп функцияле үзәк яисә муниципаль хезмәт күрсәтү өчен күп функцияле үзәк тарафыннан гамәлгә ашырыла торган гамәлләр турында мәгълүмат бирелә, шулай ук муниципаль хезмәт күрсәткәндә ачыкланган җитешсезлекләрне тиз арада бетерү максатларында, шулай ук китерелгән уңайсызлыклар өчен гафу үтенәләр һәм муниципаль хезмәт күрсәтү максатларында мөрәҗәгать итүчегә кирәк булган алдагы гамәлләр турында мәгълүмат күрсәтелә.</w:t>
      </w:r>
    </w:p>
    <w:p w:rsidR="00EA50DF" w:rsidRPr="00DF5E25" w:rsidRDefault="00EA50DF" w:rsidP="00EA50DF">
      <w:pPr>
        <w:spacing w:after="0" w:line="240" w:lineRule="auto"/>
        <w:ind w:firstLine="540"/>
        <w:jc w:val="both"/>
        <w:rPr>
          <w:rFonts w:ascii="Times New Roman" w:hAnsi="Times New Roman" w:cs="Times New Roman"/>
          <w:sz w:val="28"/>
          <w:szCs w:val="28"/>
          <w:lang w:val="tt-RU"/>
        </w:rPr>
      </w:pPr>
      <w:r w:rsidRPr="00DF5E25">
        <w:rPr>
          <w:rFonts w:ascii="Times New Roman" w:hAnsi="Times New Roman" w:cs="Times New Roman"/>
          <w:sz w:val="28"/>
          <w:szCs w:val="28"/>
          <w:lang w:val="tt-RU"/>
        </w:rPr>
        <w:t>5.12. Шикаять канәгатьләндерелергә тиеш түгел дип табылган очракта, мөрәҗәгать итүчегә бирелгән җавапта кабул ителгән карарның сәбәпләре турында дәлилләнгән аңлатмалар, шулай ук кабул ителгән карарга карата шикаять бирү тәртибе турында мәгълүмат бирелә.</w:t>
      </w:r>
    </w:p>
    <w:p w:rsidR="00EA50DF" w:rsidRPr="00DF5E25" w:rsidRDefault="00EA50DF" w:rsidP="00EA50DF">
      <w:pPr>
        <w:autoSpaceDE w:val="0"/>
        <w:autoSpaceDN w:val="0"/>
        <w:adjustRightInd w:val="0"/>
        <w:spacing w:after="0" w:line="240" w:lineRule="auto"/>
        <w:jc w:val="both"/>
        <w:rPr>
          <w:rFonts w:ascii="Times New Roman" w:hAnsi="Times New Roman" w:cs="Times New Roman"/>
          <w:b/>
          <w:bCs/>
          <w:sz w:val="28"/>
          <w:szCs w:val="28"/>
          <w:lang w:val="tt-RU"/>
        </w:rPr>
      </w:pPr>
      <w:r w:rsidRPr="00DF5E25">
        <w:rPr>
          <w:rFonts w:ascii="Times New Roman" w:hAnsi="Times New Roman" w:cs="Times New Roman"/>
          <w:sz w:val="28"/>
          <w:szCs w:val="28"/>
          <w:lang w:val="tt-RU"/>
        </w:rPr>
        <w:t>5.13.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р бирелгән хезмәткәр булган материалларны кичекмәстән прокуратура органнарына җибәрәләр.».</w:t>
      </w:r>
    </w:p>
    <w:p w:rsidR="00EA50DF" w:rsidRPr="00DF5E25" w:rsidRDefault="00EA50DF" w:rsidP="00EA50D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EA50DF" w:rsidRPr="00DF5E25" w:rsidRDefault="00EA50DF" w:rsidP="00EA50D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EA50DF" w:rsidRPr="00DF5E25" w:rsidRDefault="00EA50DF" w:rsidP="00EA50D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sectPr w:rsidR="00EA50DF" w:rsidRPr="00DF5E25">
          <w:pgSz w:w="11906" w:h="16838"/>
          <w:pgMar w:top="1134" w:right="850" w:bottom="1134" w:left="1701" w:header="708" w:footer="708" w:gutter="0"/>
          <w:cols w:space="708"/>
          <w:docGrid w:linePitch="360"/>
        </w:sectPr>
      </w:pPr>
    </w:p>
    <w:p w:rsidR="00EA50DF" w:rsidRPr="00DF5E25" w:rsidRDefault="00EA50DF" w:rsidP="00EA50DF">
      <w:pPr>
        <w:spacing w:after="0" w:line="240" w:lineRule="auto"/>
        <w:ind w:left="5760"/>
        <w:rPr>
          <w:rFonts w:ascii="Times New Roman" w:hAnsi="Times New Roman" w:cs="Times New Roman"/>
          <w:sz w:val="28"/>
          <w:szCs w:val="28"/>
          <w:lang w:val="tt-RU"/>
        </w:rPr>
      </w:pPr>
      <w:r w:rsidRPr="00DF5E25">
        <w:rPr>
          <w:rFonts w:ascii="Times New Roman" w:hAnsi="Times New Roman" w:cs="Times New Roman"/>
          <w:sz w:val="28"/>
          <w:szCs w:val="28"/>
          <w:lang w:val="tt-RU"/>
        </w:rPr>
        <w:lastRenderedPageBreak/>
        <w:t xml:space="preserve">1  номерлы кушымта </w:t>
      </w:r>
    </w:p>
    <w:p w:rsidR="00EA50DF" w:rsidRPr="00DF5E25" w:rsidRDefault="00EA50DF" w:rsidP="00EA50DF">
      <w:pPr>
        <w:spacing w:after="0" w:line="240" w:lineRule="auto"/>
        <w:ind w:left="5760"/>
        <w:rPr>
          <w:rFonts w:ascii="Times New Roman" w:hAnsi="Times New Roman" w:cs="Times New Roman"/>
          <w:sz w:val="28"/>
          <w:szCs w:val="28"/>
          <w:lang w:val="tt-RU"/>
        </w:rPr>
      </w:pPr>
    </w:p>
    <w:p w:rsidR="00EA50DF" w:rsidRPr="00DF5E25" w:rsidRDefault="00EA50DF" w:rsidP="00EA50DF">
      <w:pPr>
        <w:spacing w:after="0" w:line="240" w:lineRule="auto"/>
        <w:ind w:left="5760"/>
        <w:rPr>
          <w:rFonts w:ascii="Times New Roman" w:hAnsi="Times New Roman" w:cs="Times New Roman"/>
          <w:sz w:val="28"/>
          <w:szCs w:val="28"/>
          <w:lang w:val="tt-RU"/>
        </w:rPr>
      </w:pPr>
    </w:p>
    <w:p w:rsidR="00EA50DF" w:rsidRPr="00DF5E25" w:rsidRDefault="00EA50DF" w:rsidP="00EA50DF">
      <w:pPr>
        <w:widowControl w:val="0"/>
        <w:autoSpaceDE w:val="0"/>
        <w:autoSpaceDN w:val="0"/>
        <w:adjustRightInd w:val="0"/>
        <w:spacing w:after="0" w:line="240" w:lineRule="auto"/>
        <w:jc w:val="center"/>
        <w:rPr>
          <w:rFonts w:ascii="Times New Roman" w:eastAsia="Times New Roman" w:hAnsi="Times New Roman" w:cs="Times New Roman"/>
          <w:sz w:val="28"/>
          <w:szCs w:val="28"/>
          <w:lang w:val="tt-RU" w:eastAsia="zh-CN"/>
        </w:rPr>
      </w:pPr>
      <w:r w:rsidRPr="00DF5E25">
        <w:rPr>
          <w:rFonts w:ascii="Times New Roman" w:eastAsia="Times New Roman" w:hAnsi="Times New Roman" w:cs="Times New Roman"/>
          <w:sz w:val="28"/>
          <w:szCs w:val="28"/>
          <w:lang w:val="tt-RU" w:eastAsia="ru-RU"/>
        </w:rPr>
        <w:t xml:space="preserve">Муниципаль хезмәт күрсәтү буенча гамәлләр эзлеклелеге блок-схемасы </w:t>
      </w:r>
    </w:p>
    <w:p w:rsidR="00EA50DF" w:rsidRPr="00DF5E25" w:rsidRDefault="00EA50DF" w:rsidP="00EA50DF">
      <w:pPr>
        <w:widowControl w:val="0"/>
        <w:autoSpaceDE w:val="0"/>
        <w:autoSpaceDN w:val="0"/>
        <w:adjustRightInd w:val="0"/>
        <w:spacing w:after="0" w:line="240" w:lineRule="auto"/>
        <w:jc w:val="center"/>
        <w:rPr>
          <w:rFonts w:ascii="Times New Roman" w:eastAsia="Times New Roman" w:hAnsi="Times New Roman" w:cs="Times New Roman"/>
          <w:sz w:val="28"/>
          <w:szCs w:val="28"/>
          <w:lang w:val="tt-RU" w:eastAsia="ru-RU"/>
        </w:rPr>
      </w:pPr>
    </w:p>
    <w:p w:rsidR="00EA50DF" w:rsidRPr="00DF5E25" w:rsidRDefault="00EA50DF" w:rsidP="00EA50DF">
      <w:pPr>
        <w:spacing w:after="0" w:line="240" w:lineRule="auto"/>
        <w:ind w:left="-567"/>
        <w:rPr>
          <w:rFonts w:ascii="Times New Roman" w:hAnsi="Times New Roman" w:cs="Times New Roman"/>
          <w:sz w:val="28"/>
          <w:szCs w:val="28"/>
        </w:rPr>
      </w:pPr>
      <w:r w:rsidRPr="00DF5E25">
        <w:rPr>
          <w:rFonts w:ascii="Times New Roman" w:hAnsi="Times New Roman" w:cs="Times New Roman"/>
          <w:sz w:val="28"/>
          <w:szCs w:val="28"/>
        </w:rPr>
        <w:object w:dxaOrig="10242" w:dyaOrig="10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35pt;height:519.05pt" o:ole="">
            <v:imagedata r:id="rId9" o:title=""/>
          </v:shape>
          <o:OLEObject Type="Embed" ProgID="Visio.Drawing.11" ShapeID="_x0000_i1025" DrawAspect="Content" ObjectID="_1650440017" r:id="rId10"/>
        </w:object>
      </w:r>
    </w:p>
    <w:p w:rsidR="00EA50DF" w:rsidRPr="00DF5E25" w:rsidRDefault="00EA50DF" w:rsidP="00EA50D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DF5E25">
        <w:rPr>
          <w:rFonts w:ascii="Times New Roman" w:eastAsia="Times New Roman" w:hAnsi="Times New Roman" w:cs="Times New Roman"/>
          <w:sz w:val="28"/>
          <w:szCs w:val="28"/>
          <w:lang w:eastAsia="ru-RU"/>
        </w:rPr>
        <w:br w:type="page"/>
      </w:r>
    </w:p>
    <w:p w:rsidR="00EA50DF" w:rsidRPr="00DF5E25" w:rsidRDefault="00EA50DF" w:rsidP="00EA50DF">
      <w:pPr>
        <w:spacing w:after="0" w:line="240" w:lineRule="auto"/>
        <w:ind w:left="5103"/>
        <w:jc w:val="right"/>
        <w:rPr>
          <w:rFonts w:ascii="Times New Roman" w:hAnsi="Times New Roman" w:cs="Times New Roman"/>
          <w:color w:val="000000"/>
          <w:spacing w:val="-6"/>
          <w:sz w:val="28"/>
          <w:szCs w:val="28"/>
        </w:rPr>
      </w:pPr>
      <w:r w:rsidRPr="00DF5E25">
        <w:rPr>
          <w:rFonts w:ascii="Times New Roman" w:hAnsi="Times New Roman" w:cs="Times New Roman"/>
          <w:color w:val="000000"/>
          <w:spacing w:val="-6"/>
          <w:sz w:val="28"/>
          <w:szCs w:val="28"/>
          <w:lang w:val="tt-RU"/>
        </w:rPr>
        <w:lastRenderedPageBreak/>
        <w:t>Кушымта</w:t>
      </w:r>
    </w:p>
    <w:p w:rsidR="00EA50DF" w:rsidRPr="00DF5E25" w:rsidRDefault="00EA50DF" w:rsidP="00EA50DF">
      <w:pPr>
        <w:spacing w:after="0" w:line="240" w:lineRule="auto"/>
        <w:ind w:left="5103"/>
        <w:jc w:val="right"/>
        <w:rPr>
          <w:rFonts w:ascii="Times New Roman" w:hAnsi="Times New Roman" w:cs="Times New Roman"/>
          <w:sz w:val="28"/>
          <w:szCs w:val="28"/>
        </w:rPr>
      </w:pPr>
      <w:r w:rsidRPr="00DF5E25">
        <w:rPr>
          <w:rFonts w:ascii="Times New Roman" w:hAnsi="Times New Roman" w:cs="Times New Roman"/>
          <w:color w:val="000000"/>
          <w:spacing w:val="-6"/>
          <w:sz w:val="28"/>
          <w:szCs w:val="28"/>
          <w:lang w:val="tt-RU"/>
        </w:rPr>
        <w:t xml:space="preserve"> (белешмә буларак)</w:t>
      </w:r>
    </w:p>
    <w:p w:rsidR="00EA50DF" w:rsidRPr="00DF5E25" w:rsidRDefault="00EA50DF" w:rsidP="00EA50DF">
      <w:pPr>
        <w:spacing w:after="0" w:line="240" w:lineRule="auto"/>
        <w:ind w:left="5103"/>
        <w:rPr>
          <w:rFonts w:ascii="Times New Roman" w:hAnsi="Times New Roman" w:cs="Times New Roman"/>
          <w:sz w:val="28"/>
          <w:szCs w:val="28"/>
        </w:rPr>
      </w:pPr>
    </w:p>
    <w:p w:rsidR="00EA50DF" w:rsidRPr="00DF5E25" w:rsidRDefault="00EA50DF" w:rsidP="00EA50DF">
      <w:pPr>
        <w:autoSpaceDE w:val="0"/>
        <w:autoSpaceDN w:val="0"/>
        <w:adjustRightInd w:val="0"/>
        <w:spacing w:after="0" w:line="240" w:lineRule="auto"/>
        <w:ind w:firstLine="720"/>
        <w:jc w:val="both"/>
        <w:rPr>
          <w:rFonts w:ascii="Times New Roman" w:hAnsi="Times New Roman" w:cs="Times New Roman"/>
          <w:sz w:val="28"/>
          <w:szCs w:val="28"/>
        </w:rPr>
      </w:pPr>
    </w:p>
    <w:p w:rsidR="00EA50DF" w:rsidRPr="00DF5E25" w:rsidRDefault="00EA50DF" w:rsidP="00EA50DF">
      <w:pPr>
        <w:autoSpaceDE w:val="0"/>
        <w:autoSpaceDN w:val="0"/>
        <w:adjustRightInd w:val="0"/>
        <w:spacing w:after="0" w:line="240" w:lineRule="auto"/>
        <w:ind w:firstLine="720"/>
        <w:jc w:val="both"/>
        <w:rPr>
          <w:rFonts w:ascii="Times New Roman" w:hAnsi="Times New Roman" w:cs="Times New Roman"/>
          <w:sz w:val="28"/>
          <w:szCs w:val="28"/>
        </w:rPr>
      </w:pPr>
    </w:p>
    <w:p w:rsidR="00EA50DF" w:rsidRPr="00DF5E25" w:rsidRDefault="00EA50DF" w:rsidP="00EA50DF">
      <w:pPr>
        <w:autoSpaceDE w:val="0"/>
        <w:autoSpaceDN w:val="0"/>
        <w:adjustRightInd w:val="0"/>
        <w:spacing w:after="0" w:line="240" w:lineRule="auto"/>
        <w:jc w:val="center"/>
        <w:rPr>
          <w:rFonts w:ascii="Times New Roman" w:hAnsi="Times New Roman" w:cs="Times New Roman"/>
          <w:b/>
          <w:bCs/>
          <w:sz w:val="28"/>
          <w:szCs w:val="28"/>
        </w:rPr>
      </w:pPr>
    </w:p>
    <w:p w:rsidR="00EA50DF" w:rsidRPr="00DF5E25" w:rsidRDefault="00EA50DF" w:rsidP="00EA50DF">
      <w:pPr>
        <w:spacing w:after="0" w:line="240" w:lineRule="auto"/>
        <w:jc w:val="center"/>
        <w:rPr>
          <w:rFonts w:ascii="Times New Roman" w:hAnsi="Times New Roman" w:cs="Times New Roman"/>
          <w:b/>
          <w:sz w:val="28"/>
          <w:szCs w:val="28"/>
        </w:rPr>
      </w:pPr>
      <w:r w:rsidRPr="00DF5E25">
        <w:rPr>
          <w:rFonts w:ascii="Times New Roman" w:hAnsi="Times New Roman" w:cs="Times New Roman"/>
          <w:b/>
          <w:sz w:val="28"/>
          <w:szCs w:val="28"/>
          <w:lang w:val="tt-RU"/>
        </w:rPr>
        <w:t>Муниципаль хезмәт күрсәтү өчен җаваплы һәм аның үтәлешен контрольдә тотучы вазыйфаи затлар реквизитлары,</w:t>
      </w:r>
    </w:p>
    <w:p w:rsidR="00EA50DF" w:rsidRPr="00DF5E25" w:rsidRDefault="00EA50DF" w:rsidP="00EA50DF">
      <w:pPr>
        <w:spacing w:after="0" w:line="240" w:lineRule="auto"/>
        <w:jc w:val="center"/>
        <w:rPr>
          <w:rFonts w:ascii="Times New Roman" w:hAnsi="Times New Roman" w:cs="Times New Roman"/>
          <w:b/>
          <w:sz w:val="28"/>
          <w:szCs w:val="28"/>
        </w:rPr>
      </w:pPr>
    </w:p>
    <w:p w:rsidR="00EA50DF" w:rsidRPr="00DF5E25" w:rsidRDefault="00EA50DF" w:rsidP="00EA50DF">
      <w:pPr>
        <w:tabs>
          <w:tab w:val="left" w:pos="5760"/>
        </w:tabs>
        <w:spacing w:after="0" w:line="240" w:lineRule="auto"/>
        <w:rPr>
          <w:rFonts w:ascii="Times New Roman" w:hAnsi="Times New Roman" w:cs="Times New Roman"/>
          <w:b/>
          <w:sz w:val="28"/>
          <w:szCs w:val="28"/>
        </w:rPr>
      </w:pPr>
      <w:r w:rsidRPr="00DF5E25">
        <w:rPr>
          <w:rFonts w:ascii="Times New Roman" w:hAnsi="Times New Roman" w:cs="Times New Roman"/>
          <w:b/>
          <w:sz w:val="28"/>
          <w:szCs w:val="28"/>
        </w:rPr>
        <w:tab/>
      </w:r>
    </w:p>
    <w:p w:rsidR="00EA50DF" w:rsidRPr="00DF5E25" w:rsidRDefault="00EA50DF" w:rsidP="00EA50DF">
      <w:pPr>
        <w:spacing w:after="0" w:line="240" w:lineRule="auto"/>
        <w:jc w:val="center"/>
        <w:rPr>
          <w:rFonts w:ascii="Times New Roman" w:hAnsi="Times New Roman" w:cs="Times New Roman"/>
          <w:b/>
          <w:sz w:val="28"/>
          <w:szCs w:val="28"/>
        </w:rPr>
      </w:pPr>
      <w:r w:rsidRPr="00DF5E25">
        <w:rPr>
          <w:rFonts w:ascii="Times New Roman" w:hAnsi="Times New Roman" w:cs="Times New Roman"/>
          <w:sz w:val="28"/>
          <w:szCs w:val="28"/>
          <w:lang w:val="tt-RU"/>
        </w:rPr>
        <w:t>Теләче</w:t>
      </w:r>
      <w:r w:rsidRPr="00DF5E25">
        <w:rPr>
          <w:rFonts w:ascii="Times New Roman" w:hAnsi="Times New Roman" w:cs="Times New Roman"/>
          <w:b/>
          <w:sz w:val="28"/>
          <w:szCs w:val="28"/>
          <w:lang w:val="tt-RU"/>
        </w:rPr>
        <w:t xml:space="preserve"> муниципаль районы </w:t>
      </w:r>
      <w:r w:rsidR="00D3196F">
        <w:rPr>
          <w:rFonts w:ascii="Times New Roman" w:hAnsi="Times New Roman" w:cs="Times New Roman"/>
          <w:b/>
          <w:sz w:val="28"/>
          <w:szCs w:val="28"/>
        </w:rPr>
        <w:t xml:space="preserve">Баландыш </w:t>
      </w:r>
      <w:proofErr w:type="spellStart"/>
      <w:r w:rsidR="00D3196F">
        <w:rPr>
          <w:rFonts w:ascii="Times New Roman" w:hAnsi="Times New Roman" w:cs="Times New Roman"/>
          <w:b/>
          <w:sz w:val="28"/>
          <w:szCs w:val="28"/>
        </w:rPr>
        <w:t>авыл</w:t>
      </w:r>
      <w:proofErr w:type="spellEnd"/>
      <w:r w:rsidR="00D3196F">
        <w:rPr>
          <w:rFonts w:ascii="Times New Roman" w:hAnsi="Times New Roman" w:cs="Times New Roman"/>
          <w:b/>
          <w:sz w:val="28"/>
          <w:szCs w:val="28"/>
        </w:rPr>
        <w:t xml:space="preserve"> </w:t>
      </w:r>
      <w:proofErr w:type="spellStart"/>
      <w:r w:rsidR="00D3196F">
        <w:rPr>
          <w:rFonts w:ascii="Times New Roman" w:hAnsi="Times New Roman" w:cs="Times New Roman"/>
          <w:b/>
          <w:sz w:val="28"/>
          <w:szCs w:val="28"/>
        </w:rPr>
        <w:t>ж</w:t>
      </w:r>
      <w:bookmarkStart w:id="0" w:name="_GoBack"/>
      <w:bookmarkEnd w:id="0"/>
      <w:r w:rsidR="00D3196F">
        <w:rPr>
          <w:rFonts w:ascii="Times New Roman" w:hAnsi="Times New Roman" w:cs="Times New Roman"/>
          <w:b/>
          <w:sz w:val="28"/>
          <w:szCs w:val="28"/>
        </w:rPr>
        <w:t>ирлеге</w:t>
      </w:r>
      <w:proofErr w:type="spellEnd"/>
      <w:r w:rsidRPr="00DF5E25">
        <w:rPr>
          <w:rFonts w:ascii="Times New Roman" w:hAnsi="Times New Roman" w:cs="Times New Roman"/>
          <w:b/>
          <w:sz w:val="28"/>
          <w:szCs w:val="28"/>
          <w:lang w:val="tt-RU"/>
        </w:rPr>
        <w:t>башкарма комитеты</w:t>
      </w:r>
    </w:p>
    <w:p w:rsidR="00EA50DF" w:rsidRPr="00DF5E25" w:rsidRDefault="00EA50DF" w:rsidP="00EA50DF">
      <w:pPr>
        <w:suppressAutoHyphens/>
        <w:spacing w:after="0" w:line="240" w:lineRule="auto"/>
        <w:jc w:val="center"/>
        <w:rPr>
          <w:rFonts w:ascii="Times New Roman" w:hAnsi="Times New Roman" w:cs="Times New Roman"/>
          <w:b/>
          <w:sz w:val="28"/>
          <w:szCs w:val="28"/>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1620"/>
        <w:gridCol w:w="3739"/>
      </w:tblGrid>
      <w:tr w:rsidR="00EA50DF" w:rsidRPr="00DF5E25" w:rsidTr="002F0E0F">
        <w:trPr>
          <w:trHeight w:val="488"/>
        </w:trPr>
        <w:tc>
          <w:tcPr>
            <w:tcW w:w="4428"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center"/>
              <w:rPr>
                <w:rFonts w:ascii="Times New Roman" w:hAnsi="Times New Roman" w:cs="Times New Roman"/>
                <w:sz w:val="28"/>
                <w:szCs w:val="28"/>
              </w:rPr>
            </w:pPr>
            <w:r w:rsidRPr="00DF5E25">
              <w:rPr>
                <w:rFonts w:ascii="Times New Roman" w:hAnsi="Times New Roman" w:cs="Times New Roman"/>
                <w:sz w:val="28"/>
                <w:szCs w:val="28"/>
                <w:lang w:val="tt-RU"/>
              </w:rPr>
              <w:t>Вазифасы</w:t>
            </w:r>
          </w:p>
        </w:tc>
        <w:tc>
          <w:tcPr>
            <w:tcW w:w="1620"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center"/>
              <w:rPr>
                <w:rFonts w:ascii="Times New Roman" w:hAnsi="Times New Roman" w:cs="Times New Roman"/>
                <w:sz w:val="28"/>
                <w:szCs w:val="28"/>
              </w:rPr>
            </w:pPr>
            <w:r w:rsidRPr="00DF5E25">
              <w:rPr>
                <w:rFonts w:ascii="Times New Roman" w:hAnsi="Times New Roman" w:cs="Times New Roman"/>
                <w:sz w:val="28"/>
                <w:szCs w:val="28"/>
                <w:lang w:val="tt-RU"/>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center"/>
              <w:rPr>
                <w:rFonts w:ascii="Times New Roman" w:hAnsi="Times New Roman" w:cs="Times New Roman"/>
                <w:sz w:val="28"/>
                <w:szCs w:val="28"/>
              </w:rPr>
            </w:pPr>
            <w:r w:rsidRPr="00DF5E25">
              <w:rPr>
                <w:rFonts w:ascii="Times New Roman" w:hAnsi="Times New Roman" w:cs="Times New Roman"/>
                <w:sz w:val="28"/>
                <w:szCs w:val="28"/>
                <w:lang w:val="tt-RU"/>
              </w:rPr>
              <w:t>Электрон адрес</w:t>
            </w:r>
          </w:p>
        </w:tc>
      </w:tr>
      <w:tr w:rsidR="00EA50DF" w:rsidRPr="00DF5E25" w:rsidTr="002F0E0F">
        <w:tc>
          <w:tcPr>
            <w:tcW w:w="4428" w:type="dxa"/>
            <w:tcBorders>
              <w:top w:val="single" w:sz="4" w:space="0" w:color="auto"/>
              <w:left w:val="single" w:sz="4" w:space="0" w:color="auto"/>
              <w:bottom w:val="single" w:sz="4" w:space="0" w:color="auto"/>
              <w:right w:val="single" w:sz="4" w:space="0" w:color="auto"/>
            </w:tcBorders>
          </w:tcPr>
          <w:p w:rsidR="00EA50DF" w:rsidRPr="00DF5E25" w:rsidRDefault="00EA50DF" w:rsidP="002F0E0F">
            <w:pPr>
              <w:suppressAutoHyphens/>
              <w:spacing w:after="0" w:line="240" w:lineRule="auto"/>
              <w:jc w:val="both"/>
              <w:rPr>
                <w:rFonts w:ascii="Times New Roman" w:hAnsi="Times New Roman" w:cs="Times New Roman"/>
                <w:sz w:val="28"/>
                <w:szCs w:val="28"/>
              </w:rPr>
            </w:pPr>
            <w:r w:rsidRPr="00DF5E25">
              <w:rPr>
                <w:rFonts w:ascii="Times New Roman" w:hAnsi="Times New Roman" w:cs="Times New Roman"/>
                <w:sz w:val="28"/>
                <w:szCs w:val="28"/>
                <w:lang w:val="tt-RU"/>
              </w:rPr>
              <w:t>Башкарма комитет Җитәкчесе</w:t>
            </w:r>
          </w:p>
        </w:tc>
        <w:tc>
          <w:tcPr>
            <w:tcW w:w="1620" w:type="dxa"/>
            <w:tcBorders>
              <w:top w:val="single" w:sz="4" w:space="0" w:color="auto"/>
              <w:left w:val="single" w:sz="4" w:space="0" w:color="auto"/>
              <w:bottom w:val="single" w:sz="4" w:space="0" w:color="auto"/>
              <w:right w:val="single" w:sz="4" w:space="0" w:color="auto"/>
            </w:tcBorders>
          </w:tcPr>
          <w:p w:rsidR="00DF5E25" w:rsidRDefault="00DF5E25" w:rsidP="002F0E0F">
            <w:pPr>
              <w:suppressAutoHyphen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4360</w:t>
            </w:r>
          </w:p>
          <w:p w:rsidR="00EA50DF" w:rsidRPr="00DF5E25" w:rsidRDefault="00DF5E25" w:rsidP="002F0E0F">
            <w:pPr>
              <w:suppressAutoHyphen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5-6-10</w:t>
            </w:r>
          </w:p>
        </w:tc>
        <w:tc>
          <w:tcPr>
            <w:tcW w:w="3739" w:type="dxa"/>
            <w:tcBorders>
              <w:top w:val="single" w:sz="4" w:space="0" w:color="auto"/>
              <w:left w:val="single" w:sz="4" w:space="0" w:color="auto"/>
              <w:bottom w:val="single" w:sz="4" w:space="0" w:color="auto"/>
              <w:right w:val="single" w:sz="4" w:space="0" w:color="auto"/>
            </w:tcBorders>
          </w:tcPr>
          <w:p w:rsidR="00EA50DF" w:rsidRPr="00DF5E25" w:rsidRDefault="00DF5E25" w:rsidP="002F0E0F">
            <w:pPr>
              <w:suppressAutoHyphen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ln.Tul@tatar.ru</w:t>
            </w:r>
          </w:p>
        </w:tc>
      </w:tr>
      <w:tr w:rsidR="00EA50DF" w:rsidRPr="00DF5E25" w:rsidTr="002F0E0F">
        <w:trPr>
          <w:trHeight w:val="527"/>
        </w:trPr>
        <w:tc>
          <w:tcPr>
            <w:tcW w:w="4428" w:type="dxa"/>
            <w:tcBorders>
              <w:top w:val="single" w:sz="4" w:space="0" w:color="auto"/>
              <w:left w:val="single" w:sz="4" w:space="0" w:color="auto"/>
              <w:bottom w:val="single" w:sz="4" w:space="0" w:color="auto"/>
              <w:right w:val="single" w:sz="4" w:space="0" w:color="auto"/>
            </w:tcBorders>
          </w:tcPr>
          <w:p w:rsidR="00EA50DF" w:rsidRPr="00DF5E25" w:rsidRDefault="00EA50DF" w:rsidP="002F0E0F">
            <w:pPr>
              <w:suppressAutoHyphens/>
              <w:spacing w:after="0" w:line="240" w:lineRule="auto"/>
              <w:jc w:val="both"/>
              <w:rPr>
                <w:rFonts w:ascii="Times New Roman" w:hAnsi="Times New Roman" w:cs="Times New Roman"/>
                <w:sz w:val="28"/>
                <w:szCs w:val="28"/>
              </w:rPr>
            </w:pPr>
            <w:r w:rsidRPr="00DF5E25">
              <w:rPr>
                <w:rFonts w:ascii="Times New Roman" w:hAnsi="Times New Roman" w:cs="Times New Roman"/>
                <w:sz w:val="28"/>
                <w:szCs w:val="28"/>
                <w:lang w:val="tt-RU"/>
              </w:rPr>
              <w:t>Сәркатип</w:t>
            </w:r>
          </w:p>
        </w:tc>
        <w:tc>
          <w:tcPr>
            <w:tcW w:w="1620" w:type="dxa"/>
            <w:tcBorders>
              <w:top w:val="single" w:sz="4" w:space="0" w:color="auto"/>
              <w:left w:val="single" w:sz="4" w:space="0" w:color="auto"/>
              <w:bottom w:val="single" w:sz="4" w:space="0" w:color="auto"/>
              <w:right w:val="single" w:sz="4" w:space="0" w:color="auto"/>
            </w:tcBorders>
          </w:tcPr>
          <w:p w:rsidR="00DF5E25" w:rsidRDefault="00DF5E25" w:rsidP="00DF5E25">
            <w:pPr>
              <w:suppressAutoHyphen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4360</w:t>
            </w:r>
          </w:p>
          <w:p w:rsidR="00EA50DF" w:rsidRPr="00DF5E25" w:rsidRDefault="00DF5E25" w:rsidP="00DF5E25">
            <w:pPr>
              <w:suppressAutoHyphens/>
              <w:spacing w:after="0" w:line="240" w:lineRule="auto"/>
              <w:jc w:val="center"/>
              <w:rPr>
                <w:rFonts w:ascii="Times New Roman" w:hAnsi="Times New Roman" w:cs="Times New Roman"/>
                <w:sz w:val="28"/>
                <w:szCs w:val="28"/>
              </w:rPr>
            </w:pPr>
            <w:r>
              <w:rPr>
                <w:rFonts w:ascii="Times New Roman" w:hAnsi="Times New Roman" w:cs="Times New Roman"/>
                <w:sz w:val="28"/>
                <w:szCs w:val="28"/>
                <w:lang w:val="en-US"/>
              </w:rPr>
              <w:t>55-6-10</w:t>
            </w:r>
          </w:p>
        </w:tc>
        <w:tc>
          <w:tcPr>
            <w:tcW w:w="3739" w:type="dxa"/>
            <w:tcBorders>
              <w:top w:val="single" w:sz="4" w:space="0" w:color="auto"/>
              <w:left w:val="single" w:sz="4" w:space="0" w:color="auto"/>
              <w:bottom w:val="single" w:sz="4" w:space="0" w:color="auto"/>
              <w:right w:val="single" w:sz="4" w:space="0" w:color="auto"/>
            </w:tcBorders>
          </w:tcPr>
          <w:p w:rsidR="00EA50DF" w:rsidRPr="00DF5E25" w:rsidRDefault="00DF5E25" w:rsidP="002F0E0F">
            <w:pPr>
              <w:suppressAutoHyphens/>
              <w:spacing w:after="0" w:line="240" w:lineRule="auto"/>
              <w:jc w:val="center"/>
              <w:rPr>
                <w:rFonts w:ascii="Times New Roman" w:hAnsi="Times New Roman" w:cs="Times New Roman"/>
                <w:sz w:val="28"/>
                <w:szCs w:val="28"/>
              </w:rPr>
            </w:pPr>
            <w:r>
              <w:rPr>
                <w:rFonts w:ascii="Times New Roman" w:hAnsi="Times New Roman" w:cs="Times New Roman"/>
                <w:sz w:val="28"/>
                <w:szCs w:val="28"/>
                <w:lang w:val="en-US"/>
              </w:rPr>
              <w:t>Bln.Tul@tatar.ru</w:t>
            </w:r>
          </w:p>
        </w:tc>
      </w:tr>
    </w:tbl>
    <w:p w:rsidR="00EA50DF" w:rsidRPr="00DF5E25" w:rsidRDefault="00EA50DF" w:rsidP="00EA50DF">
      <w:pPr>
        <w:autoSpaceDE w:val="0"/>
        <w:autoSpaceDN w:val="0"/>
        <w:adjustRightInd w:val="0"/>
        <w:spacing w:after="0" w:line="240" w:lineRule="auto"/>
        <w:ind w:firstLine="709"/>
        <w:jc w:val="both"/>
        <w:rPr>
          <w:rFonts w:ascii="Times New Roman" w:hAnsi="Times New Roman" w:cs="Times New Roman"/>
          <w:sz w:val="28"/>
          <w:szCs w:val="28"/>
        </w:rPr>
      </w:pPr>
    </w:p>
    <w:p w:rsidR="00EA50DF" w:rsidRPr="00DF5E25" w:rsidRDefault="00EA50DF" w:rsidP="00EA50DF">
      <w:pPr>
        <w:autoSpaceDE w:val="0"/>
        <w:autoSpaceDN w:val="0"/>
        <w:adjustRightInd w:val="0"/>
        <w:spacing w:after="0" w:line="240" w:lineRule="auto"/>
        <w:ind w:firstLine="709"/>
        <w:jc w:val="center"/>
        <w:rPr>
          <w:rFonts w:ascii="Times New Roman" w:hAnsi="Times New Roman" w:cs="Times New Roman"/>
          <w:b/>
          <w:sz w:val="28"/>
          <w:szCs w:val="28"/>
        </w:rPr>
      </w:pPr>
      <w:r w:rsidRPr="00DF5E25">
        <w:rPr>
          <w:rFonts w:ascii="Times New Roman" w:hAnsi="Times New Roman" w:cs="Times New Roman"/>
          <w:b/>
          <w:sz w:val="28"/>
          <w:szCs w:val="28"/>
          <w:lang w:val="tt-RU"/>
        </w:rPr>
        <w:t xml:space="preserve">Муниципаль хезмәт күрсәтүне контрольдә тотучы вазыйфаи затларның реквизитлары </w:t>
      </w:r>
    </w:p>
    <w:p w:rsidR="00EA50DF" w:rsidRPr="00DF5E25" w:rsidRDefault="00EA50DF" w:rsidP="00EA50DF">
      <w:pPr>
        <w:autoSpaceDE w:val="0"/>
        <w:autoSpaceDN w:val="0"/>
        <w:adjustRightInd w:val="0"/>
        <w:spacing w:after="0" w:line="240" w:lineRule="auto"/>
        <w:ind w:firstLine="709"/>
        <w:jc w:val="center"/>
        <w:rPr>
          <w:rFonts w:ascii="Times New Roman" w:hAnsi="Times New Roman" w:cs="Times New Roman"/>
          <w:b/>
          <w:sz w:val="28"/>
          <w:szCs w:val="28"/>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1620"/>
        <w:gridCol w:w="3739"/>
      </w:tblGrid>
      <w:tr w:rsidR="00EA50DF" w:rsidRPr="00DF5E25" w:rsidTr="002F0E0F">
        <w:trPr>
          <w:trHeight w:val="488"/>
        </w:trPr>
        <w:tc>
          <w:tcPr>
            <w:tcW w:w="4428"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center"/>
              <w:rPr>
                <w:rFonts w:ascii="Times New Roman" w:hAnsi="Times New Roman" w:cs="Times New Roman"/>
                <w:sz w:val="28"/>
                <w:szCs w:val="28"/>
              </w:rPr>
            </w:pPr>
            <w:r w:rsidRPr="00DF5E25">
              <w:rPr>
                <w:rFonts w:ascii="Times New Roman" w:hAnsi="Times New Roman" w:cs="Times New Roman"/>
                <w:sz w:val="28"/>
                <w:szCs w:val="28"/>
                <w:lang w:val="tt-RU"/>
              </w:rPr>
              <w:t>Вазифасы</w:t>
            </w:r>
          </w:p>
        </w:tc>
        <w:tc>
          <w:tcPr>
            <w:tcW w:w="1620"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center"/>
              <w:rPr>
                <w:rFonts w:ascii="Times New Roman" w:hAnsi="Times New Roman" w:cs="Times New Roman"/>
                <w:sz w:val="28"/>
                <w:szCs w:val="28"/>
              </w:rPr>
            </w:pPr>
            <w:r w:rsidRPr="00DF5E25">
              <w:rPr>
                <w:rFonts w:ascii="Times New Roman" w:hAnsi="Times New Roman" w:cs="Times New Roman"/>
                <w:sz w:val="28"/>
                <w:szCs w:val="28"/>
                <w:lang w:val="tt-RU"/>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center"/>
              <w:rPr>
                <w:rFonts w:ascii="Times New Roman" w:hAnsi="Times New Roman" w:cs="Times New Roman"/>
                <w:sz w:val="28"/>
                <w:szCs w:val="28"/>
              </w:rPr>
            </w:pPr>
            <w:r w:rsidRPr="00DF5E25">
              <w:rPr>
                <w:rFonts w:ascii="Times New Roman" w:hAnsi="Times New Roman" w:cs="Times New Roman"/>
                <w:sz w:val="28"/>
                <w:szCs w:val="28"/>
                <w:lang w:val="tt-RU"/>
              </w:rPr>
              <w:t>Электрон адрес</w:t>
            </w:r>
          </w:p>
        </w:tc>
      </w:tr>
      <w:tr w:rsidR="00EA50DF" w:rsidRPr="00DF5E25" w:rsidTr="002F0E0F">
        <w:tc>
          <w:tcPr>
            <w:tcW w:w="4428" w:type="dxa"/>
            <w:tcBorders>
              <w:top w:val="single" w:sz="4" w:space="0" w:color="auto"/>
              <w:left w:val="single" w:sz="4" w:space="0" w:color="auto"/>
              <w:bottom w:val="single" w:sz="4" w:space="0" w:color="auto"/>
              <w:right w:val="single" w:sz="4" w:space="0" w:color="auto"/>
            </w:tcBorders>
            <w:hideMark/>
          </w:tcPr>
          <w:p w:rsidR="00EA50DF" w:rsidRPr="00DF5E25" w:rsidRDefault="00EA50DF" w:rsidP="002F0E0F">
            <w:pPr>
              <w:suppressAutoHyphens/>
              <w:spacing w:after="0" w:line="240" w:lineRule="auto"/>
              <w:jc w:val="both"/>
              <w:rPr>
                <w:rFonts w:ascii="Times New Roman" w:hAnsi="Times New Roman" w:cs="Times New Roman"/>
                <w:sz w:val="28"/>
                <w:szCs w:val="28"/>
              </w:rPr>
            </w:pPr>
            <w:r w:rsidRPr="00DF5E25">
              <w:rPr>
                <w:rFonts w:ascii="Times New Roman" w:hAnsi="Times New Roman" w:cs="Times New Roman"/>
                <w:sz w:val="28"/>
                <w:szCs w:val="28"/>
                <w:lang w:val="tt-RU"/>
              </w:rPr>
              <w:t xml:space="preserve">Җирлек башлыгы </w:t>
            </w:r>
          </w:p>
        </w:tc>
        <w:tc>
          <w:tcPr>
            <w:tcW w:w="1620" w:type="dxa"/>
            <w:tcBorders>
              <w:top w:val="single" w:sz="4" w:space="0" w:color="auto"/>
              <w:left w:val="single" w:sz="4" w:space="0" w:color="auto"/>
              <w:bottom w:val="single" w:sz="4" w:space="0" w:color="auto"/>
              <w:right w:val="single" w:sz="4" w:space="0" w:color="auto"/>
            </w:tcBorders>
          </w:tcPr>
          <w:p w:rsidR="00DF5E25" w:rsidRDefault="00DF5E25" w:rsidP="00DF5E25">
            <w:pPr>
              <w:suppressAutoHyphen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4360</w:t>
            </w:r>
          </w:p>
          <w:p w:rsidR="00EA50DF" w:rsidRPr="00DF5E25" w:rsidRDefault="00DF5E25" w:rsidP="00DF5E25">
            <w:pPr>
              <w:suppressAutoHyphens/>
              <w:spacing w:after="0" w:line="240" w:lineRule="auto"/>
              <w:jc w:val="center"/>
              <w:rPr>
                <w:rFonts w:ascii="Times New Roman" w:hAnsi="Times New Roman" w:cs="Times New Roman"/>
                <w:b/>
                <w:sz w:val="28"/>
                <w:szCs w:val="28"/>
              </w:rPr>
            </w:pPr>
            <w:r>
              <w:rPr>
                <w:rFonts w:ascii="Times New Roman" w:hAnsi="Times New Roman" w:cs="Times New Roman"/>
                <w:sz w:val="28"/>
                <w:szCs w:val="28"/>
                <w:lang w:val="en-US"/>
              </w:rPr>
              <w:t>55-6-10</w:t>
            </w:r>
          </w:p>
        </w:tc>
        <w:tc>
          <w:tcPr>
            <w:tcW w:w="3739" w:type="dxa"/>
            <w:tcBorders>
              <w:top w:val="single" w:sz="4" w:space="0" w:color="auto"/>
              <w:left w:val="single" w:sz="4" w:space="0" w:color="auto"/>
              <w:bottom w:val="single" w:sz="4" w:space="0" w:color="auto"/>
              <w:right w:val="single" w:sz="4" w:space="0" w:color="auto"/>
            </w:tcBorders>
          </w:tcPr>
          <w:p w:rsidR="00EA50DF" w:rsidRPr="00DF5E25" w:rsidRDefault="00DF5E25" w:rsidP="002F0E0F">
            <w:pPr>
              <w:suppressAutoHyphens/>
              <w:spacing w:after="0" w:line="240" w:lineRule="auto"/>
              <w:jc w:val="center"/>
              <w:rPr>
                <w:rFonts w:ascii="Times New Roman" w:hAnsi="Times New Roman" w:cs="Times New Roman"/>
                <w:sz w:val="28"/>
                <w:szCs w:val="28"/>
              </w:rPr>
            </w:pPr>
            <w:r>
              <w:rPr>
                <w:rFonts w:ascii="Times New Roman" w:hAnsi="Times New Roman" w:cs="Times New Roman"/>
                <w:sz w:val="28"/>
                <w:szCs w:val="28"/>
                <w:lang w:val="en-US"/>
              </w:rPr>
              <w:t>Bln.Tul@tatar.ru</w:t>
            </w:r>
          </w:p>
        </w:tc>
      </w:tr>
    </w:tbl>
    <w:p w:rsidR="00EA50DF" w:rsidRPr="00DF5E25" w:rsidRDefault="00EA50DF" w:rsidP="00EA50DF">
      <w:pPr>
        <w:autoSpaceDE w:val="0"/>
        <w:autoSpaceDN w:val="0"/>
        <w:adjustRightInd w:val="0"/>
        <w:spacing w:after="0" w:line="240" w:lineRule="auto"/>
        <w:ind w:firstLine="540"/>
        <w:jc w:val="both"/>
        <w:rPr>
          <w:rFonts w:ascii="Times New Roman" w:hAnsi="Times New Roman" w:cs="Times New Roman"/>
          <w:sz w:val="28"/>
          <w:szCs w:val="28"/>
        </w:rPr>
      </w:pPr>
      <w:r w:rsidRPr="00DF5E25">
        <w:rPr>
          <w:rFonts w:ascii="Times New Roman" w:hAnsi="Times New Roman" w:cs="Times New Roman"/>
          <w:sz w:val="28"/>
          <w:szCs w:val="28"/>
        </w:rPr>
        <w:t xml:space="preserve"> </w:t>
      </w:r>
    </w:p>
    <w:p w:rsidR="00EA50DF" w:rsidRPr="00DF5E25" w:rsidRDefault="00EA50DF" w:rsidP="00EA50DF">
      <w:pPr>
        <w:spacing w:after="0" w:line="240" w:lineRule="auto"/>
        <w:rPr>
          <w:rFonts w:ascii="Times New Roman" w:eastAsia="Times New Roman" w:hAnsi="Times New Roman" w:cs="Times New Roman"/>
          <w:b/>
          <w:sz w:val="28"/>
          <w:szCs w:val="28"/>
          <w:lang w:val="en-US" w:eastAsia="ru-RU"/>
        </w:rPr>
      </w:pPr>
    </w:p>
    <w:p w:rsidR="00120900" w:rsidRPr="00DF5E25" w:rsidRDefault="00120900" w:rsidP="00EA50DF">
      <w:pPr>
        <w:ind w:left="-851" w:right="-284" w:firstLine="851"/>
        <w:rPr>
          <w:rFonts w:ascii="Times New Roman" w:hAnsi="Times New Roman" w:cs="Times New Roman"/>
          <w:sz w:val="28"/>
          <w:szCs w:val="28"/>
        </w:rPr>
      </w:pPr>
    </w:p>
    <w:sectPr w:rsidR="00120900" w:rsidRPr="00DF5E2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T_Times NR">
    <w:altName w:val="Times New Roman"/>
    <w:charset w:val="00"/>
    <w:family w:val="roman"/>
    <w:pitch w:val="variable"/>
    <w:sig w:usb0="00000287" w:usb1="00000000" w:usb2="00000000" w:usb3="00000000" w:csb0="0000009F" w:csb1="00000000"/>
  </w:font>
  <w:font w:name="Tatar Pragmatica">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962EF2"/>
    <w:multiLevelType w:val="hybridMultilevel"/>
    <w:tmpl w:val="BA6444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0DF"/>
    <w:rsid w:val="00001526"/>
    <w:rsid w:val="00001877"/>
    <w:rsid w:val="00002C2D"/>
    <w:rsid w:val="000036F7"/>
    <w:rsid w:val="00004805"/>
    <w:rsid w:val="00004C08"/>
    <w:rsid w:val="00006161"/>
    <w:rsid w:val="00006D68"/>
    <w:rsid w:val="0000774F"/>
    <w:rsid w:val="0001148C"/>
    <w:rsid w:val="00012451"/>
    <w:rsid w:val="0001252D"/>
    <w:rsid w:val="000138BD"/>
    <w:rsid w:val="000145CC"/>
    <w:rsid w:val="000152E9"/>
    <w:rsid w:val="000160B3"/>
    <w:rsid w:val="0002102A"/>
    <w:rsid w:val="0002182F"/>
    <w:rsid w:val="000218D5"/>
    <w:rsid w:val="000218EE"/>
    <w:rsid w:val="00022A1E"/>
    <w:rsid w:val="0002492B"/>
    <w:rsid w:val="00025143"/>
    <w:rsid w:val="0002575E"/>
    <w:rsid w:val="00025DE6"/>
    <w:rsid w:val="00030F8D"/>
    <w:rsid w:val="000329BE"/>
    <w:rsid w:val="00033DF6"/>
    <w:rsid w:val="000346C8"/>
    <w:rsid w:val="00036912"/>
    <w:rsid w:val="00036B57"/>
    <w:rsid w:val="000418BF"/>
    <w:rsid w:val="000419A6"/>
    <w:rsid w:val="000435B6"/>
    <w:rsid w:val="0004373E"/>
    <w:rsid w:val="00043B73"/>
    <w:rsid w:val="00043C68"/>
    <w:rsid w:val="00044980"/>
    <w:rsid w:val="00045390"/>
    <w:rsid w:val="00047195"/>
    <w:rsid w:val="00050F9C"/>
    <w:rsid w:val="00052675"/>
    <w:rsid w:val="00052AE7"/>
    <w:rsid w:val="00053613"/>
    <w:rsid w:val="000537C5"/>
    <w:rsid w:val="000537C9"/>
    <w:rsid w:val="000540AD"/>
    <w:rsid w:val="00054EBC"/>
    <w:rsid w:val="00055E74"/>
    <w:rsid w:val="00056472"/>
    <w:rsid w:val="00056D5A"/>
    <w:rsid w:val="000607E2"/>
    <w:rsid w:val="000608D6"/>
    <w:rsid w:val="00060D33"/>
    <w:rsid w:val="00061A8A"/>
    <w:rsid w:val="000630FD"/>
    <w:rsid w:val="00064C25"/>
    <w:rsid w:val="000659AD"/>
    <w:rsid w:val="0006713A"/>
    <w:rsid w:val="00071187"/>
    <w:rsid w:val="00072284"/>
    <w:rsid w:val="000726CE"/>
    <w:rsid w:val="000731E3"/>
    <w:rsid w:val="000760E8"/>
    <w:rsid w:val="00076316"/>
    <w:rsid w:val="00080BB8"/>
    <w:rsid w:val="00082FF6"/>
    <w:rsid w:val="000838A3"/>
    <w:rsid w:val="00085BEA"/>
    <w:rsid w:val="00087AB2"/>
    <w:rsid w:val="00087B54"/>
    <w:rsid w:val="000904C8"/>
    <w:rsid w:val="000942DB"/>
    <w:rsid w:val="000A105D"/>
    <w:rsid w:val="000A27ED"/>
    <w:rsid w:val="000A3345"/>
    <w:rsid w:val="000A3CDD"/>
    <w:rsid w:val="000A4012"/>
    <w:rsid w:val="000A64E0"/>
    <w:rsid w:val="000A6746"/>
    <w:rsid w:val="000A7419"/>
    <w:rsid w:val="000A7730"/>
    <w:rsid w:val="000B05FB"/>
    <w:rsid w:val="000B0AB5"/>
    <w:rsid w:val="000B1AAC"/>
    <w:rsid w:val="000B237B"/>
    <w:rsid w:val="000B25B1"/>
    <w:rsid w:val="000B2E1F"/>
    <w:rsid w:val="000B52C9"/>
    <w:rsid w:val="000B5A2D"/>
    <w:rsid w:val="000B5D85"/>
    <w:rsid w:val="000B6F06"/>
    <w:rsid w:val="000B76EB"/>
    <w:rsid w:val="000B7B43"/>
    <w:rsid w:val="000C02E1"/>
    <w:rsid w:val="000C0D6D"/>
    <w:rsid w:val="000C0D8F"/>
    <w:rsid w:val="000C173D"/>
    <w:rsid w:val="000C192C"/>
    <w:rsid w:val="000C19F1"/>
    <w:rsid w:val="000C2498"/>
    <w:rsid w:val="000C28A7"/>
    <w:rsid w:val="000C2F44"/>
    <w:rsid w:val="000C35D3"/>
    <w:rsid w:val="000C43F1"/>
    <w:rsid w:val="000C4E19"/>
    <w:rsid w:val="000C6224"/>
    <w:rsid w:val="000C674D"/>
    <w:rsid w:val="000C729B"/>
    <w:rsid w:val="000C7E70"/>
    <w:rsid w:val="000C7F29"/>
    <w:rsid w:val="000D0678"/>
    <w:rsid w:val="000D086E"/>
    <w:rsid w:val="000D1334"/>
    <w:rsid w:val="000D30D0"/>
    <w:rsid w:val="000E1D68"/>
    <w:rsid w:val="000E3BD5"/>
    <w:rsid w:val="000E401F"/>
    <w:rsid w:val="000E4FFD"/>
    <w:rsid w:val="000E5C5B"/>
    <w:rsid w:val="000E6978"/>
    <w:rsid w:val="000E7468"/>
    <w:rsid w:val="000E7766"/>
    <w:rsid w:val="000F174B"/>
    <w:rsid w:val="000F2E3D"/>
    <w:rsid w:val="000F39C5"/>
    <w:rsid w:val="000F5738"/>
    <w:rsid w:val="000F5935"/>
    <w:rsid w:val="000F5E01"/>
    <w:rsid w:val="000F617F"/>
    <w:rsid w:val="000F7EAA"/>
    <w:rsid w:val="00101085"/>
    <w:rsid w:val="00101689"/>
    <w:rsid w:val="00101EBE"/>
    <w:rsid w:val="00104240"/>
    <w:rsid w:val="00104587"/>
    <w:rsid w:val="00105B92"/>
    <w:rsid w:val="001073C5"/>
    <w:rsid w:val="001105AA"/>
    <w:rsid w:val="00111204"/>
    <w:rsid w:val="00111393"/>
    <w:rsid w:val="00111CF7"/>
    <w:rsid w:val="001126AB"/>
    <w:rsid w:val="001138B3"/>
    <w:rsid w:val="0011565E"/>
    <w:rsid w:val="00115D78"/>
    <w:rsid w:val="00115EB3"/>
    <w:rsid w:val="0011739D"/>
    <w:rsid w:val="0012017C"/>
    <w:rsid w:val="0012089F"/>
    <w:rsid w:val="00120900"/>
    <w:rsid w:val="0012110E"/>
    <w:rsid w:val="0012446E"/>
    <w:rsid w:val="001251D6"/>
    <w:rsid w:val="00125262"/>
    <w:rsid w:val="001258BC"/>
    <w:rsid w:val="00125A52"/>
    <w:rsid w:val="00125E3A"/>
    <w:rsid w:val="00125F01"/>
    <w:rsid w:val="00127C13"/>
    <w:rsid w:val="00127C4A"/>
    <w:rsid w:val="0013038B"/>
    <w:rsid w:val="00131402"/>
    <w:rsid w:val="001315D9"/>
    <w:rsid w:val="00131A0C"/>
    <w:rsid w:val="00131D4A"/>
    <w:rsid w:val="001334C5"/>
    <w:rsid w:val="00133CD1"/>
    <w:rsid w:val="001347E1"/>
    <w:rsid w:val="00134FF2"/>
    <w:rsid w:val="00137B55"/>
    <w:rsid w:val="00140143"/>
    <w:rsid w:val="0014052A"/>
    <w:rsid w:val="001411A3"/>
    <w:rsid w:val="00141568"/>
    <w:rsid w:val="0014187E"/>
    <w:rsid w:val="00141ED5"/>
    <w:rsid w:val="00144773"/>
    <w:rsid w:val="00145087"/>
    <w:rsid w:val="00147454"/>
    <w:rsid w:val="001518D3"/>
    <w:rsid w:val="001519C1"/>
    <w:rsid w:val="001531E1"/>
    <w:rsid w:val="00154925"/>
    <w:rsid w:val="00155671"/>
    <w:rsid w:val="00157564"/>
    <w:rsid w:val="001601CC"/>
    <w:rsid w:val="001604DD"/>
    <w:rsid w:val="00162EAA"/>
    <w:rsid w:val="0016321E"/>
    <w:rsid w:val="0016329A"/>
    <w:rsid w:val="001633DC"/>
    <w:rsid w:val="00163FBB"/>
    <w:rsid w:val="00164437"/>
    <w:rsid w:val="00164A2A"/>
    <w:rsid w:val="00165654"/>
    <w:rsid w:val="0016569E"/>
    <w:rsid w:val="001657AB"/>
    <w:rsid w:val="00166196"/>
    <w:rsid w:val="0016761B"/>
    <w:rsid w:val="00167A3E"/>
    <w:rsid w:val="00171D1B"/>
    <w:rsid w:val="001744C6"/>
    <w:rsid w:val="00174641"/>
    <w:rsid w:val="00174A04"/>
    <w:rsid w:val="00175D4F"/>
    <w:rsid w:val="0017745E"/>
    <w:rsid w:val="001802FC"/>
    <w:rsid w:val="00180C76"/>
    <w:rsid w:val="00180EF0"/>
    <w:rsid w:val="0018172C"/>
    <w:rsid w:val="0018559E"/>
    <w:rsid w:val="001904A4"/>
    <w:rsid w:val="001931E8"/>
    <w:rsid w:val="00194989"/>
    <w:rsid w:val="001953C0"/>
    <w:rsid w:val="001953C2"/>
    <w:rsid w:val="00195D0E"/>
    <w:rsid w:val="00196250"/>
    <w:rsid w:val="001A1CEC"/>
    <w:rsid w:val="001A2C53"/>
    <w:rsid w:val="001A3E86"/>
    <w:rsid w:val="001A733A"/>
    <w:rsid w:val="001A73A6"/>
    <w:rsid w:val="001B0B46"/>
    <w:rsid w:val="001B1BCD"/>
    <w:rsid w:val="001B21EF"/>
    <w:rsid w:val="001B252C"/>
    <w:rsid w:val="001B2A69"/>
    <w:rsid w:val="001B2AA1"/>
    <w:rsid w:val="001B5AF3"/>
    <w:rsid w:val="001C0860"/>
    <w:rsid w:val="001C4679"/>
    <w:rsid w:val="001C4E58"/>
    <w:rsid w:val="001C7F24"/>
    <w:rsid w:val="001D11AD"/>
    <w:rsid w:val="001D29A8"/>
    <w:rsid w:val="001D2D0A"/>
    <w:rsid w:val="001D33A7"/>
    <w:rsid w:val="001D3666"/>
    <w:rsid w:val="001D3769"/>
    <w:rsid w:val="001D514C"/>
    <w:rsid w:val="001D5276"/>
    <w:rsid w:val="001D6FE3"/>
    <w:rsid w:val="001D7931"/>
    <w:rsid w:val="001E044F"/>
    <w:rsid w:val="001E0BA3"/>
    <w:rsid w:val="001E1AD6"/>
    <w:rsid w:val="001E1E0D"/>
    <w:rsid w:val="001E220B"/>
    <w:rsid w:val="001E5000"/>
    <w:rsid w:val="001E515A"/>
    <w:rsid w:val="001E6200"/>
    <w:rsid w:val="001E697A"/>
    <w:rsid w:val="001E6DCE"/>
    <w:rsid w:val="001E7444"/>
    <w:rsid w:val="001F10AE"/>
    <w:rsid w:val="001F179B"/>
    <w:rsid w:val="001F25C1"/>
    <w:rsid w:val="001F3040"/>
    <w:rsid w:val="001F306F"/>
    <w:rsid w:val="001F43D6"/>
    <w:rsid w:val="001F4E33"/>
    <w:rsid w:val="00200057"/>
    <w:rsid w:val="00200D33"/>
    <w:rsid w:val="00201C00"/>
    <w:rsid w:val="002055B0"/>
    <w:rsid w:val="0020607D"/>
    <w:rsid w:val="00206F9A"/>
    <w:rsid w:val="002071C4"/>
    <w:rsid w:val="00210530"/>
    <w:rsid w:val="00210880"/>
    <w:rsid w:val="002114D7"/>
    <w:rsid w:val="002128DE"/>
    <w:rsid w:val="00213842"/>
    <w:rsid w:val="002141E8"/>
    <w:rsid w:val="00214EF4"/>
    <w:rsid w:val="00215390"/>
    <w:rsid w:val="0021598A"/>
    <w:rsid w:val="00216312"/>
    <w:rsid w:val="002163B4"/>
    <w:rsid w:val="00220EA2"/>
    <w:rsid w:val="00221A64"/>
    <w:rsid w:val="002220AF"/>
    <w:rsid w:val="00222433"/>
    <w:rsid w:val="0022299B"/>
    <w:rsid w:val="00222AC8"/>
    <w:rsid w:val="002232DA"/>
    <w:rsid w:val="00225592"/>
    <w:rsid w:val="00226C70"/>
    <w:rsid w:val="0022781F"/>
    <w:rsid w:val="002315CC"/>
    <w:rsid w:val="0023199E"/>
    <w:rsid w:val="00232686"/>
    <w:rsid w:val="00232CAC"/>
    <w:rsid w:val="00233154"/>
    <w:rsid w:val="002338DB"/>
    <w:rsid w:val="002342D2"/>
    <w:rsid w:val="002361B4"/>
    <w:rsid w:val="00245135"/>
    <w:rsid w:val="00246221"/>
    <w:rsid w:val="0024700A"/>
    <w:rsid w:val="00247330"/>
    <w:rsid w:val="00247E7E"/>
    <w:rsid w:val="002502FE"/>
    <w:rsid w:val="002535BA"/>
    <w:rsid w:val="00253BB8"/>
    <w:rsid w:val="00254729"/>
    <w:rsid w:val="00256518"/>
    <w:rsid w:val="002573C7"/>
    <w:rsid w:val="00262626"/>
    <w:rsid w:val="00265773"/>
    <w:rsid w:val="00265A94"/>
    <w:rsid w:val="00265A9E"/>
    <w:rsid w:val="002673F2"/>
    <w:rsid w:val="002719B8"/>
    <w:rsid w:val="00271FA7"/>
    <w:rsid w:val="00272353"/>
    <w:rsid w:val="00273881"/>
    <w:rsid w:val="00275298"/>
    <w:rsid w:val="00276D94"/>
    <w:rsid w:val="00277173"/>
    <w:rsid w:val="0027792B"/>
    <w:rsid w:val="00277BD7"/>
    <w:rsid w:val="00280DFC"/>
    <w:rsid w:val="00281D4F"/>
    <w:rsid w:val="0028214F"/>
    <w:rsid w:val="00282685"/>
    <w:rsid w:val="00282A1B"/>
    <w:rsid w:val="002835DD"/>
    <w:rsid w:val="00285A15"/>
    <w:rsid w:val="00287876"/>
    <w:rsid w:val="00287E36"/>
    <w:rsid w:val="00291C7F"/>
    <w:rsid w:val="002933A9"/>
    <w:rsid w:val="00294659"/>
    <w:rsid w:val="00295515"/>
    <w:rsid w:val="00295911"/>
    <w:rsid w:val="00295CD3"/>
    <w:rsid w:val="00295E2E"/>
    <w:rsid w:val="00296A24"/>
    <w:rsid w:val="00296C9C"/>
    <w:rsid w:val="002A086F"/>
    <w:rsid w:val="002A0EFD"/>
    <w:rsid w:val="002A2A95"/>
    <w:rsid w:val="002A3646"/>
    <w:rsid w:val="002A36B3"/>
    <w:rsid w:val="002A4E46"/>
    <w:rsid w:val="002A6741"/>
    <w:rsid w:val="002A7BF6"/>
    <w:rsid w:val="002B01BF"/>
    <w:rsid w:val="002B1855"/>
    <w:rsid w:val="002B1EB8"/>
    <w:rsid w:val="002B425F"/>
    <w:rsid w:val="002B64FB"/>
    <w:rsid w:val="002B7A51"/>
    <w:rsid w:val="002C46D2"/>
    <w:rsid w:val="002C4932"/>
    <w:rsid w:val="002C500B"/>
    <w:rsid w:val="002C5D59"/>
    <w:rsid w:val="002C6C8A"/>
    <w:rsid w:val="002D11DB"/>
    <w:rsid w:val="002D39FC"/>
    <w:rsid w:val="002D400A"/>
    <w:rsid w:val="002D42CF"/>
    <w:rsid w:val="002D4B9F"/>
    <w:rsid w:val="002D4C6D"/>
    <w:rsid w:val="002D5166"/>
    <w:rsid w:val="002D6234"/>
    <w:rsid w:val="002E02BE"/>
    <w:rsid w:val="002E1D02"/>
    <w:rsid w:val="002E1E03"/>
    <w:rsid w:val="002E307F"/>
    <w:rsid w:val="002E3434"/>
    <w:rsid w:val="002E34E7"/>
    <w:rsid w:val="002E4B67"/>
    <w:rsid w:val="002E5AF7"/>
    <w:rsid w:val="002E6810"/>
    <w:rsid w:val="002E6F1A"/>
    <w:rsid w:val="002F0474"/>
    <w:rsid w:val="002F0AE5"/>
    <w:rsid w:val="002F2D84"/>
    <w:rsid w:val="002F49F0"/>
    <w:rsid w:val="002F646B"/>
    <w:rsid w:val="002F6766"/>
    <w:rsid w:val="002F6931"/>
    <w:rsid w:val="002F6D56"/>
    <w:rsid w:val="00304395"/>
    <w:rsid w:val="0030496F"/>
    <w:rsid w:val="00305713"/>
    <w:rsid w:val="0030626D"/>
    <w:rsid w:val="00306C9D"/>
    <w:rsid w:val="0030740F"/>
    <w:rsid w:val="00310E5A"/>
    <w:rsid w:val="00315642"/>
    <w:rsid w:val="00315FCF"/>
    <w:rsid w:val="00317287"/>
    <w:rsid w:val="00321B7F"/>
    <w:rsid w:val="00321BBB"/>
    <w:rsid w:val="00322F30"/>
    <w:rsid w:val="00324D08"/>
    <w:rsid w:val="003257D6"/>
    <w:rsid w:val="00325895"/>
    <w:rsid w:val="00327869"/>
    <w:rsid w:val="00330405"/>
    <w:rsid w:val="003306CC"/>
    <w:rsid w:val="00330CB1"/>
    <w:rsid w:val="00331505"/>
    <w:rsid w:val="003321F8"/>
    <w:rsid w:val="00333855"/>
    <w:rsid w:val="00334133"/>
    <w:rsid w:val="003345FB"/>
    <w:rsid w:val="00334A54"/>
    <w:rsid w:val="0033693A"/>
    <w:rsid w:val="0033762A"/>
    <w:rsid w:val="00337AF9"/>
    <w:rsid w:val="00340020"/>
    <w:rsid w:val="0034194F"/>
    <w:rsid w:val="00341F6D"/>
    <w:rsid w:val="003429DA"/>
    <w:rsid w:val="00344798"/>
    <w:rsid w:val="003448C4"/>
    <w:rsid w:val="00346948"/>
    <w:rsid w:val="00347E27"/>
    <w:rsid w:val="0035131D"/>
    <w:rsid w:val="00351B37"/>
    <w:rsid w:val="00352A62"/>
    <w:rsid w:val="00357317"/>
    <w:rsid w:val="003602F1"/>
    <w:rsid w:val="00360A8A"/>
    <w:rsid w:val="00361050"/>
    <w:rsid w:val="00361DFA"/>
    <w:rsid w:val="00362397"/>
    <w:rsid w:val="0036248A"/>
    <w:rsid w:val="00362A2C"/>
    <w:rsid w:val="00362D46"/>
    <w:rsid w:val="0036355B"/>
    <w:rsid w:val="00372032"/>
    <w:rsid w:val="00372505"/>
    <w:rsid w:val="00373E6A"/>
    <w:rsid w:val="00374863"/>
    <w:rsid w:val="003756FD"/>
    <w:rsid w:val="00376DD0"/>
    <w:rsid w:val="00377400"/>
    <w:rsid w:val="00377D2A"/>
    <w:rsid w:val="00380972"/>
    <w:rsid w:val="00382F76"/>
    <w:rsid w:val="00383022"/>
    <w:rsid w:val="00383E64"/>
    <w:rsid w:val="00386761"/>
    <w:rsid w:val="003877E5"/>
    <w:rsid w:val="00387896"/>
    <w:rsid w:val="00390633"/>
    <w:rsid w:val="00390DCE"/>
    <w:rsid w:val="00391E5E"/>
    <w:rsid w:val="00393F7A"/>
    <w:rsid w:val="003953FD"/>
    <w:rsid w:val="003A03C6"/>
    <w:rsid w:val="003A0F44"/>
    <w:rsid w:val="003A1C88"/>
    <w:rsid w:val="003A3B46"/>
    <w:rsid w:val="003A3CDA"/>
    <w:rsid w:val="003A5991"/>
    <w:rsid w:val="003A661F"/>
    <w:rsid w:val="003A75D2"/>
    <w:rsid w:val="003B0B9B"/>
    <w:rsid w:val="003B218D"/>
    <w:rsid w:val="003B2F61"/>
    <w:rsid w:val="003B74EB"/>
    <w:rsid w:val="003B787C"/>
    <w:rsid w:val="003C17B3"/>
    <w:rsid w:val="003C6071"/>
    <w:rsid w:val="003C615B"/>
    <w:rsid w:val="003C6F24"/>
    <w:rsid w:val="003D1B01"/>
    <w:rsid w:val="003D1F78"/>
    <w:rsid w:val="003D2F73"/>
    <w:rsid w:val="003D5A5A"/>
    <w:rsid w:val="003D5E40"/>
    <w:rsid w:val="003D6217"/>
    <w:rsid w:val="003E171A"/>
    <w:rsid w:val="003E3328"/>
    <w:rsid w:val="003E35F7"/>
    <w:rsid w:val="003E3FB7"/>
    <w:rsid w:val="003E437A"/>
    <w:rsid w:val="003F0711"/>
    <w:rsid w:val="003F3830"/>
    <w:rsid w:val="003F55CA"/>
    <w:rsid w:val="003F7EB1"/>
    <w:rsid w:val="00400753"/>
    <w:rsid w:val="00402412"/>
    <w:rsid w:val="004025C1"/>
    <w:rsid w:val="00405613"/>
    <w:rsid w:val="00405B11"/>
    <w:rsid w:val="004063D9"/>
    <w:rsid w:val="004064E4"/>
    <w:rsid w:val="00410A97"/>
    <w:rsid w:val="00413CA4"/>
    <w:rsid w:val="00414162"/>
    <w:rsid w:val="00414C89"/>
    <w:rsid w:val="0041551F"/>
    <w:rsid w:val="00415C1C"/>
    <w:rsid w:val="00416C6F"/>
    <w:rsid w:val="00416F57"/>
    <w:rsid w:val="004176F3"/>
    <w:rsid w:val="004204CE"/>
    <w:rsid w:val="00422483"/>
    <w:rsid w:val="00426E1E"/>
    <w:rsid w:val="004273FE"/>
    <w:rsid w:val="00433603"/>
    <w:rsid w:val="004346DF"/>
    <w:rsid w:val="004356AC"/>
    <w:rsid w:val="00436A6A"/>
    <w:rsid w:val="004374A5"/>
    <w:rsid w:val="004378F7"/>
    <w:rsid w:val="00440CEF"/>
    <w:rsid w:val="00441189"/>
    <w:rsid w:val="0044174B"/>
    <w:rsid w:val="004429A1"/>
    <w:rsid w:val="00442CD8"/>
    <w:rsid w:val="0044444F"/>
    <w:rsid w:val="00444E64"/>
    <w:rsid w:val="00445592"/>
    <w:rsid w:val="004457C0"/>
    <w:rsid w:val="00446AD9"/>
    <w:rsid w:val="004471ED"/>
    <w:rsid w:val="004473A2"/>
    <w:rsid w:val="0045051C"/>
    <w:rsid w:val="00452031"/>
    <w:rsid w:val="00452799"/>
    <w:rsid w:val="00456181"/>
    <w:rsid w:val="00456CFE"/>
    <w:rsid w:val="00457B51"/>
    <w:rsid w:val="004618BF"/>
    <w:rsid w:val="00467C31"/>
    <w:rsid w:val="00467D2E"/>
    <w:rsid w:val="0047126E"/>
    <w:rsid w:val="0047164A"/>
    <w:rsid w:val="0047169E"/>
    <w:rsid w:val="00472659"/>
    <w:rsid w:val="004749F8"/>
    <w:rsid w:val="00474A45"/>
    <w:rsid w:val="0047638A"/>
    <w:rsid w:val="0047698B"/>
    <w:rsid w:val="00477939"/>
    <w:rsid w:val="00477EDC"/>
    <w:rsid w:val="004802F8"/>
    <w:rsid w:val="00481DB5"/>
    <w:rsid w:val="00482569"/>
    <w:rsid w:val="0048265C"/>
    <w:rsid w:val="00483C9B"/>
    <w:rsid w:val="00484092"/>
    <w:rsid w:val="004852B6"/>
    <w:rsid w:val="004906EC"/>
    <w:rsid w:val="004908DC"/>
    <w:rsid w:val="00491015"/>
    <w:rsid w:val="00493CCC"/>
    <w:rsid w:val="00494087"/>
    <w:rsid w:val="004940FA"/>
    <w:rsid w:val="0049513F"/>
    <w:rsid w:val="00495407"/>
    <w:rsid w:val="0049669F"/>
    <w:rsid w:val="00497824"/>
    <w:rsid w:val="004A18A7"/>
    <w:rsid w:val="004A2B50"/>
    <w:rsid w:val="004A4860"/>
    <w:rsid w:val="004A645D"/>
    <w:rsid w:val="004A6E5D"/>
    <w:rsid w:val="004B03B0"/>
    <w:rsid w:val="004B0909"/>
    <w:rsid w:val="004B0C80"/>
    <w:rsid w:val="004B2271"/>
    <w:rsid w:val="004B275A"/>
    <w:rsid w:val="004B2900"/>
    <w:rsid w:val="004B576E"/>
    <w:rsid w:val="004B5778"/>
    <w:rsid w:val="004B5DA9"/>
    <w:rsid w:val="004B5FF2"/>
    <w:rsid w:val="004B6531"/>
    <w:rsid w:val="004C13CF"/>
    <w:rsid w:val="004C3847"/>
    <w:rsid w:val="004C4401"/>
    <w:rsid w:val="004C5684"/>
    <w:rsid w:val="004C7CB7"/>
    <w:rsid w:val="004D01AF"/>
    <w:rsid w:val="004D05C7"/>
    <w:rsid w:val="004D4157"/>
    <w:rsid w:val="004D41CD"/>
    <w:rsid w:val="004D4C47"/>
    <w:rsid w:val="004D5A57"/>
    <w:rsid w:val="004D6511"/>
    <w:rsid w:val="004D6A0F"/>
    <w:rsid w:val="004D7568"/>
    <w:rsid w:val="004E1FDC"/>
    <w:rsid w:val="004E2D08"/>
    <w:rsid w:val="004E2DAB"/>
    <w:rsid w:val="004E3265"/>
    <w:rsid w:val="004E5121"/>
    <w:rsid w:val="004E598F"/>
    <w:rsid w:val="004E71D2"/>
    <w:rsid w:val="004E77C5"/>
    <w:rsid w:val="004F02A3"/>
    <w:rsid w:val="004F16ED"/>
    <w:rsid w:val="004F357D"/>
    <w:rsid w:val="004F6E9F"/>
    <w:rsid w:val="004F7037"/>
    <w:rsid w:val="005003EE"/>
    <w:rsid w:val="00502B0B"/>
    <w:rsid w:val="00502C31"/>
    <w:rsid w:val="00502D1B"/>
    <w:rsid w:val="00502F02"/>
    <w:rsid w:val="00503231"/>
    <w:rsid w:val="0050330B"/>
    <w:rsid w:val="005042A1"/>
    <w:rsid w:val="00504554"/>
    <w:rsid w:val="0050464A"/>
    <w:rsid w:val="005051EC"/>
    <w:rsid w:val="005103AD"/>
    <w:rsid w:val="0051319C"/>
    <w:rsid w:val="005143BE"/>
    <w:rsid w:val="005147C6"/>
    <w:rsid w:val="00514D09"/>
    <w:rsid w:val="0052050B"/>
    <w:rsid w:val="005221D5"/>
    <w:rsid w:val="00522FAA"/>
    <w:rsid w:val="0052368C"/>
    <w:rsid w:val="00526213"/>
    <w:rsid w:val="00531773"/>
    <w:rsid w:val="00532E06"/>
    <w:rsid w:val="005331B4"/>
    <w:rsid w:val="005335CD"/>
    <w:rsid w:val="00533ADF"/>
    <w:rsid w:val="00533EB9"/>
    <w:rsid w:val="005371B1"/>
    <w:rsid w:val="00537B94"/>
    <w:rsid w:val="005407C7"/>
    <w:rsid w:val="0054089F"/>
    <w:rsid w:val="005432B1"/>
    <w:rsid w:val="00546A4A"/>
    <w:rsid w:val="00546C39"/>
    <w:rsid w:val="005503B3"/>
    <w:rsid w:val="00550401"/>
    <w:rsid w:val="00550F5D"/>
    <w:rsid w:val="005555C7"/>
    <w:rsid w:val="00555859"/>
    <w:rsid w:val="00555D70"/>
    <w:rsid w:val="00556E15"/>
    <w:rsid w:val="005644EF"/>
    <w:rsid w:val="0056484E"/>
    <w:rsid w:val="00564939"/>
    <w:rsid w:val="00567258"/>
    <w:rsid w:val="0056766E"/>
    <w:rsid w:val="00570051"/>
    <w:rsid w:val="005700FD"/>
    <w:rsid w:val="00570FA5"/>
    <w:rsid w:val="005719A9"/>
    <w:rsid w:val="005728D4"/>
    <w:rsid w:val="00573362"/>
    <w:rsid w:val="005743E8"/>
    <w:rsid w:val="0057497F"/>
    <w:rsid w:val="00575A2B"/>
    <w:rsid w:val="005762AC"/>
    <w:rsid w:val="005765C5"/>
    <w:rsid w:val="00577A05"/>
    <w:rsid w:val="00580898"/>
    <w:rsid w:val="00581730"/>
    <w:rsid w:val="005839F9"/>
    <w:rsid w:val="00584E7D"/>
    <w:rsid w:val="00587342"/>
    <w:rsid w:val="0058738C"/>
    <w:rsid w:val="00587512"/>
    <w:rsid w:val="00587D6F"/>
    <w:rsid w:val="00590EDD"/>
    <w:rsid w:val="00593220"/>
    <w:rsid w:val="00594571"/>
    <w:rsid w:val="005A05AC"/>
    <w:rsid w:val="005A2721"/>
    <w:rsid w:val="005A27AD"/>
    <w:rsid w:val="005A42AE"/>
    <w:rsid w:val="005A4CAF"/>
    <w:rsid w:val="005B3807"/>
    <w:rsid w:val="005B3916"/>
    <w:rsid w:val="005B4F53"/>
    <w:rsid w:val="005B5256"/>
    <w:rsid w:val="005B7188"/>
    <w:rsid w:val="005C08F1"/>
    <w:rsid w:val="005C1316"/>
    <w:rsid w:val="005C235B"/>
    <w:rsid w:val="005C2601"/>
    <w:rsid w:val="005C29B9"/>
    <w:rsid w:val="005C30E5"/>
    <w:rsid w:val="005C3533"/>
    <w:rsid w:val="005C4128"/>
    <w:rsid w:val="005C451B"/>
    <w:rsid w:val="005C4E09"/>
    <w:rsid w:val="005C56FA"/>
    <w:rsid w:val="005D0371"/>
    <w:rsid w:val="005D22A4"/>
    <w:rsid w:val="005D2980"/>
    <w:rsid w:val="005D2F1B"/>
    <w:rsid w:val="005D38C9"/>
    <w:rsid w:val="005D3E98"/>
    <w:rsid w:val="005D693B"/>
    <w:rsid w:val="005D71BB"/>
    <w:rsid w:val="005E0290"/>
    <w:rsid w:val="005E2067"/>
    <w:rsid w:val="005E3FE8"/>
    <w:rsid w:val="005E51F0"/>
    <w:rsid w:val="005E610D"/>
    <w:rsid w:val="005E7D7D"/>
    <w:rsid w:val="005F3C64"/>
    <w:rsid w:val="005F599B"/>
    <w:rsid w:val="005F644B"/>
    <w:rsid w:val="00601C13"/>
    <w:rsid w:val="00602190"/>
    <w:rsid w:val="00602578"/>
    <w:rsid w:val="0060281F"/>
    <w:rsid w:val="00604FEB"/>
    <w:rsid w:val="006064DE"/>
    <w:rsid w:val="00607BFE"/>
    <w:rsid w:val="00612D8A"/>
    <w:rsid w:val="00613491"/>
    <w:rsid w:val="00616B0D"/>
    <w:rsid w:val="00616F75"/>
    <w:rsid w:val="00617048"/>
    <w:rsid w:val="00617AC0"/>
    <w:rsid w:val="00620C37"/>
    <w:rsid w:val="00621C64"/>
    <w:rsid w:val="006225B7"/>
    <w:rsid w:val="006234B1"/>
    <w:rsid w:val="00624491"/>
    <w:rsid w:val="0062771D"/>
    <w:rsid w:val="00630103"/>
    <w:rsid w:val="00632363"/>
    <w:rsid w:val="00636359"/>
    <w:rsid w:val="00637BB9"/>
    <w:rsid w:val="00641E03"/>
    <w:rsid w:val="00643235"/>
    <w:rsid w:val="00643574"/>
    <w:rsid w:val="0064416B"/>
    <w:rsid w:val="00650D97"/>
    <w:rsid w:val="00650F4A"/>
    <w:rsid w:val="00651101"/>
    <w:rsid w:val="0065238E"/>
    <w:rsid w:val="006525D6"/>
    <w:rsid w:val="00653364"/>
    <w:rsid w:val="00653B68"/>
    <w:rsid w:val="006560AD"/>
    <w:rsid w:val="0065645B"/>
    <w:rsid w:val="006564DC"/>
    <w:rsid w:val="00656B5D"/>
    <w:rsid w:val="00656D75"/>
    <w:rsid w:val="006579D7"/>
    <w:rsid w:val="00657E34"/>
    <w:rsid w:val="00663394"/>
    <w:rsid w:val="006677F8"/>
    <w:rsid w:val="006701CC"/>
    <w:rsid w:val="0067051F"/>
    <w:rsid w:val="00671CAC"/>
    <w:rsid w:val="00672A69"/>
    <w:rsid w:val="0067318E"/>
    <w:rsid w:val="00674190"/>
    <w:rsid w:val="0067628A"/>
    <w:rsid w:val="00677BDA"/>
    <w:rsid w:val="00677F82"/>
    <w:rsid w:val="0068059A"/>
    <w:rsid w:val="0068064D"/>
    <w:rsid w:val="00680E4E"/>
    <w:rsid w:val="00683794"/>
    <w:rsid w:val="006840EF"/>
    <w:rsid w:val="0068570A"/>
    <w:rsid w:val="00685DC0"/>
    <w:rsid w:val="00691F66"/>
    <w:rsid w:val="0069230D"/>
    <w:rsid w:val="00693411"/>
    <w:rsid w:val="00693B1F"/>
    <w:rsid w:val="00695BB4"/>
    <w:rsid w:val="00697914"/>
    <w:rsid w:val="00697B4C"/>
    <w:rsid w:val="006A6B82"/>
    <w:rsid w:val="006A788A"/>
    <w:rsid w:val="006B0126"/>
    <w:rsid w:val="006B0FED"/>
    <w:rsid w:val="006B16BF"/>
    <w:rsid w:val="006B1EB7"/>
    <w:rsid w:val="006B2856"/>
    <w:rsid w:val="006B50BC"/>
    <w:rsid w:val="006B5844"/>
    <w:rsid w:val="006B5A6E"/>
    <w:rsid w:val="006B5DA2"/>
    <w:rsid w:val="006B699F"/>
    <w:rsid w:val="006B7425"/>
    <w:rsid w:val="006C07D3"/>
    <w:rsid w:val="006C31B5"/>
    <w:rsid w:val="006C3FEB"/>
    <w:rsid w:val="006C48DC"/>
    <w:rsid w:val="006C4E8E"/>
    <w:rsid w:val="006C5606"/>
    <w:rsid w:val="006C5D97"/>
    <w:rsid w:val="006C764E"/>
    <w:rsid w:val="006D1544"/>
    <w:rsid w:val="006D2F99"/>
    <w:rsid w:val="006D63E5"/>
    <w:rsid w:val="006D652B"/>
    <w:rsid w:val="006D797E"/>
    <w:rsid w:val="006D7EF5"/>
    <w:rsid w:val="006E0142"/>
    <w:rsid w:val="006E0CBD"/>
    <w:rsid w:val="006E1FAD"/>
    <w:rsid w:val="006E2855"/>
    <w:rsid w:val="006F05DB"/>
    <w:rsid w:val="006F2A67"/>
    <w:rsid w:val="006F451B"/>
    <w:rsid w:val="006F459B"/>
    <w:rsid w:val="006F46A3"/>
    <w:rsid w:val="006F4943"/>
    <w:rsid w:val="006F6DDC"/>
    <w:rsid w:val="006F72F4"/>
    <w:rsid w:val="006F7E40"/>
    <w:rsid w:val="00702BC5"/>
    <w:rsid w:val="00702F30"/>
    <w:rsid w:val="00704CED"/>
    <w:rsid w:val="00706CFA"/>
    <w:rsid w:val="007078A6"/>
    <w:rsid w:val="00711B70"/>
    <w:rsid w:val="00714956"/>
    <w:rsid w:val="00717C58"/>
    <w:rsid w:val="007205F8"/>
    <w:rsid w:val="0072065D"/>
    <w:rsid w:val="007221A7"/>
    <w:rsid w:val="00722D34"/>
    <w:rsid w:val="00723388"/>
    <w:rsid w:val="007238A4"/>
    <w:rsid w:val="00725AAC"/>
    <w:rsid w:val="00725C70"/>
    <w:rsid w:val="00726479"/>
    <w:rsid w:val="007277C1"/>
    <w:rsid w:val="00730A34"/>
    <w:rsid w:val="00731E40"/>
    <w:rsid w:val="007329E7"/>
    <w:rsid w:val="0073408E"/>
    <w:rsid w:val="007345B7"/>
    <w:rsid w:val="00734998"/>
    <w:rsid w:val="00736276"/>
    <w:rsid w:val="00740B26"/>
    <w:rsid w:val="0074278F"/>
    <w:rsid w:val="00744542"/>
    <w:rsid w:val="00745B10"/>
    <w:rsid w:val="00745BBC"/>
    <w:rsid w:val="00747E13"/>
    <w:rsid w:val="007529A3"/>
    <w:rsid w:val="00753140"/>
    <w:rsid w:val="007532AC"/>
    <w:rsid w:val="00753810"/>
    <w:rsid w:val="007539B8"/>
    <w:rsid w:val="00755165"/>
    <w:rsid w:val="007560ED"/>
    <w:rsid w:val="007564EC"/>
    <w:rsid w:val="0075682F"/>
    <w:rsid w:val="00760E17"/>
    <w:rsid w:val="00762965"/>
    <w:rsid w:val="00762966"/>
    <w:rsid w:val="00763718"/>
    <w:rsid w:val="00767AFD"/>
    <w:rsid w:val="00767B42"/>
    <w:rsid w:val="0077014F"/>
    <w:rsid w:val="00771B0E"/>
    <w:rsid w:val="00773703"/>
    <w:rsid w:val="007741F6"/>
    <w:rsid w:val="0077429B"/>
    <w:rsid w:val="007771AA"/>
    <w:rsid w:val="007814F8"/>
    <w:rsid w:val="00782EDB"/>
    <w:rsid w:val="007831A5"/>
    <w:rsid w:val="00783EDA"/>
    <w:rsid w:val="00786876"/>
    <w:rsid w:val="00786A7E"/>
    <w:rsid w:val="00786AE9"/>
    <w:rsid w:val="00787023"/>
    <w:rsid w:val="0079026A"/>
    <w:rsid w:val="00790A8D"/>
    <w:rsid w:val="00792FF7"/>
    <w:rsid w:val="00793545"/>
    <w:rsid w:val="007939AF"/>
    <w:rsid w:val="0079455D"/>
    <w:rsid w:val="00795951"/>
    <w:rsid w:val="00795C16"/>
    <w:rsid w:val="0079681E"/>
    <w:rsid w:val="00796A8D"/>
    <w:rsid w:val="007A049C"/>
    <w:rsid w:val="007A1A86"/>
    <w:rsid w:val="007A1AC1"/>
    <w:rsid w:val="007A3A7E"/>
    <w:rsid w:val="007A4C14"/>
    <w:rsid w:val="007A4FAA"/>
    <w:rsid w:val="007A5770"/>
    <w:rsid w:val="007A5F6D"/>
    <w:rsid w:val="007A7702"/>
    <w:rsid w:val="007A7F1F"/>
    <w:rsid w:val="007B0A47"/>
    <w:rsid w:val="007B0D9C"/>
    <w:rsid w:val="007B1D65"/>
    <w:rsid w:val="007B3028"/>
    <w:rsid w:val="007B3D70"/>
    <w:rsid w:val="007B40C2"/>
    <w:rsid w:val="007B5721"/>
    <w:rsid w:val="007B596F"/>
    <w:rsid w:val="007C04AD"/>
    <w:rsid w:val="007C17C7"/>
    <w:rsid w:val="007C1926"/>
    <w:rsid w:val="007C3D5B"/>
    <w:rsid w:val="007C4DD0"/>
    <w:rsid w:val="007C5513"/>
    <w:rsid w:val="007C5566"/>
    <w:rsid w:val="007C58C1"/>
    <w:rsid w:val="007C680D"/>
    <w:rsid w:val="007D1632"/>
    <w:rsid w:val="007D46D4"/>
    <w:rsid w:val="007D5C41"/>
    <w:rsid w:val="007D5EF8"/>
    <w:rsid w:val="007D67C2"/>
    <w:rsid w:val="007D72CA"/>
    <w:rsid w:val="007D77AF"/>
    <w:rsid w:val="007E08EA"/>
    <w:rsid w:val="007E0A86"/>
    <w:rsid w:val="007E2E9C"/>
    <w:rsid w:val="007E5CE4"/>
    <w:rsid w:val="007E5FA8"/>
    <w:rsid w:val="007E6254"/>
    <w:rsid w:val="007E62EF"/>
    <w:rsid w:val="007F00BA"/>
    <w:rsid w:val="007F053A"/>
    <w:rsid w:val="007F1826"/>
    <w:rsid w:val="007F189D"/>
    <w:rsid w:val="007F3900"/>
    <w:rsid w:val="007F4585"/>
    <w:rsid w:val="007F67D0"/>
    <w:rsid w:val="0080317A"/>
    <w:rsid w:val="008043EF"/>
    <w:rsid w:val="0080496E"/>
    <w:rsid w:val="00806131"/>
    <w:rsid w:val="00807206"/>
    <w:rsid w:val="00811F64"/>
    <w:rsid w:val="008126E7"/>
    <w:rsid w:val="00813B83"/>
    <w:rsid w:val="008140AD"/>
    <w:rsid w:val="008141A7"/>
    <w:rsid w:val="00814D08"/>
    <w:rsid w:val="00815D6A"/>
    <w:rsid w:val="008160CF"/>
    <w:rsid w:val="00816799"/>
    <w:rsid w:val="00817A03"/>
    <w:rsid w:val="00817C2A"/>
    <w:rsid w:val="00817D7E"/>
    <w:rsid w:val="00821D96"/>
    <w:rsid w:val="00821E02"/>
    <w:rsid w:val="00821ECC"/>
    <w:rsid w:val="008248B7"/>
    <w:rsid w:val="00824B38"/>
    <w:rsid w:val="00824D32"/>
    <w:rsid w:val="008266F0"/>
    <w:rsid w:val="00826F1D"/>
    <w:rsid w:val="00827A06"/>
    <w:rsid w:val="00827D88"/>
    <w:rsid w:val="008307F5"/>
    <w:rsid w:val="008327D0"/>
    <w:rsid w:val="0083429E"/>
    <w:rsid w:val="0083642D"/>
    <w:rsid w:val="00837065"/>
    <w:rsid w:val="0084019E"/>
    <w:rsid w:val="00841EF2"/>
    <w:rsid w:val="00841F0B"/>
    <w:rsid w:val="00843A9E"/>
    <w:rsid w:val="00843E41"/>
    <w:rsid w:val="00845AEC"/>
    <w:rsid w:val="008461C8"/>
    <w:rsid w:val="00846725"/>
    <w:rsid w:val="00847089"/>
    <w:rsid w:val="00850DAA"/>
    <w:rsid w:val="00851143"/>
    <w:rsid w:val="00853363"/>
    <w:rsid w:val="00855871"/>
    <w:rsid w:val="00855D7F"/>
    <w:rsid w:val="00855E42"/>
    <w:rsid w:val="00860EC8"/>
    <w:rsid w:val="00860FCC"/>
    <w:rsid w:val="008631C9"/>
    <w:rsid w:val="00863ECC"/>
    <w:rsid w:val="00864234"/>
    <w:rsid w:val="008642B6"/>
    <w:rsid w:val="00864600"/>
    <w:rsid w:val="00864996"/>
    <w:rsid w:val="00866F48"/>
    <w:rsid w:val="00867B8A"/>
    <w:rsid w:val="00871752"/>
    <w:rsid w:val="0087322B"/>
    <w:rsid w:val="00873519"/>
    <w:rsid w:val="00876708"/>
    <w:rsid w:val="00876D43"/>
    <w:rsid w:val="008808BE"/>
    <w:rsid w:val="00881C64"/>
    <w:rsid w:val="00883FD0"/>
    <w:rsid w:val="00884EA7"/>
    <w:rsid w:val="00885FD8"/>
    <w:rsid w:val="008868DE"/>
    <w:rsid w:val="0089091E"/>
    <w:rsid w:val="00894676"/>
    <w:rsid w:val="00894AE2"/>
    <w:rsid w:val="00896499"/>
    <w:rsid w:val="00897C96"/>
    <w:rsid w:val="008A0195"/>
    <w:rsid w:val="008A1B29"/>
    <w:rsid w:val="008A37C1"/>
    <w:rsid w:val="008A3908"/>
    <w:rsid w:val="008A4062"/>
    <w:rsid w:val="008A64E0"/>
    <w:rsid w:val="008A661F"/>
    <w:rsid w:val="008A75A6"/>
    <w:rsid w:val="008A7A89"/>
    <w:rsid w:val="008B0D28"/>
    <w:rsid w:val="008B151C"/>
    <w:rsid w:val="008B4359"/>
    <w:rsid w:val="008B4CF7"/>
    <w:rsid w:val="008B5293"/>
    <w:rsid w:val="008B62A4"/>
    <w:rsid w:val="008B6672"/>
    <w:rsid w:val="008B6856"/>
    <w:rsid w:val="008C602F"/>
    <w:rsid w:val="008D00B3"/>
    <w:rsid w:val="008D275A"/>
    <w:rsid w:val="008D3884"/>
    <w:rsid w:val="008D39B9"/>
    <w:rsid w:val="008D40D2"/>
    <w:rsid w:val="008D5EF2"/>
    <w:rsid w:val="008D6DB9"/>
    <w:rsid w:val="008D6FD1"/>
    <w:rsid w:val="008D7DB9"/>
    <w:rsid w:val="008E0836"/>
    <w:rsid w:val="008E127F"/>
    <w:rsid w:val="008E223A"/>
    <w:rsid w:val="008E3156"/>
    <w:rsid w:val="008E36A9"/>
    <w:rsid w:val="008E4BC5"/>
    <w:rsid w:val="008E637E"/>
    <w:rsid w:val="008E6A43"/>
    <w:rsid w:val="008E6EC8"/>
    <w:rsid w:val="008E7EE3"/>
    <w:rsid w:val="008F104A"/>
    <w:rsid w:val="008F1D50"/>
    <w:rsid w:val="008F6563"/>
    <w:rsid w:val="008F6839"/>
    <w:rsid w:val="00900597"/>
    <w:rsid w:val="009006AB"/>
    <w:rsid w:val="00900F05"/>
    <w:rsid w:val="009019E6"/>
    <w:rsid w:val="00901C24"/>
    <w:rsid w:val="00901D31"/>
    <w:rsid w:val="0090336A"/>
    <w:rsid w:val="00903BEB"/>
    <w:rsid w:val="00906CCB"/>
    <w:rsid w:val="009104EB"/>
    <w:rsid w:val="00910E9C"/>
    <w:rsid w:val="0091397F"/>
    <w:rsid w:val="00915848"/>
    <w:rsid w:val="00916123"/>
    <w:rsid w:val="0092014B"/>
    <w:rsid w:val="00920E07"/>
    <w:rsid w:val="0092131B"/>
    <w:rsid w:val="00921F97"/>
    <w:rsid w:val="00924BF7"/>
    <w:rsid w:val="009252AD"/>
    <w:rsid w:val="009310EA"/>
    <w:rsid w:val="00931546"/>
    <w:rsid w:val="00934B8B"/>
    <w:rsid w:val="009357B0"/>
    <w:rsid w:val="00936A9A"/>
    <w:rsid w:val="00936CA0"/>
    <w:rsid w:val="00937DF8"/>
    <w:rsid w:val="009416D2"/>
    <w:rsid w:val="00942140"/>
    <w:rsid w:val="00942307"/>
    <w:rsid w:val="009428B1"/>
    <w:rsid w:val="00943159"/>
    <w:rsid w:val="009431E2"/>
    <w:rsid w:val="00943BD1"/>
    <w:rsid w:val="00944698"/>
    <w:rsid w:val="00945579"/>
    <w:rsid w:val="00946991"/>
    <w:rsid w:val="009476AF"/>
    <w:rsid w:val="00950277"/>
    <w:rsid w:val="00951CCA"/>
    <w:rsid w:val="00952666"/>
    <w:rsid w:val="0095289C"/>
    <w:rsid w:val="00954503"/>
    <w:rsid w:val="00957C7C"/>
    <w:rsid w:val="00957EEC"/>
    <w:rsid w:val="00960683"/>
    <w:rsid w:val="009606E1"/>
    <w:rsid w:val="00960783"/>
    <w:rsid w:val="009615B5"/>
    <w:rsid w:val="009628BF"/>
    <w:rsid w:val="00964583"/>
    <w:rsid w:val="00964B52"/>
    <w:rsid w:val="00965726"/>
    <w:rsid w:val="0096592C"/>
    <w:rsid w:val="009675AF"/>
    <w:rsid w:val="009711D9"/>
    <w:rsid w:val="009748BD"/>
    <w:rsid w:val="009768E3"/>
    <w:rsid w:val="009779CE"/>
    <w:rsid w:val="00980008"/>
    <w:rsid w:val="00980081"/>
    <w:rsid w:val="009814EC"/>
    <w:rsid w:val="00981D3B"/>
    <w:rsid w:val="00983D90"/>
    <w:rsid w:val="009857E5"/>
    <w:rsid w:val="00985B10"/>
    <w:rsid w:val="0098700F"/>
    <w:rsid w:val="00987A24"/>
    <w:rsid w:val="00991626"/>
    <w:rsid w:val="0099299E"/>
    <w:rsid w:val="009943FA"/>
    <w:rsid w:val="00995512"/>
    <w:rsid w:val="0099643A"/>
    <w:rsid w:val="00996A0C"/>
    <w:rsid w:val="009A0661"/>
    <w:rsid w:val="009A1200"/>
    <w:rsid w:val="009A204D"/>
    <w:rsid w:val="009A38FE"/>
    <w:rsid w:val="009A3BAD"/>
    <w:rsid w:val="009A4B52"/>
    <w:rsid w:val="009A4ECC"/>
    <w:rsid w:val="009A5BCD"/>
    <w:rsid w:val="009A6145"/>
    <w:rsid w:val="009A6FDA"/>
    <w:rsid w:val="009B03A2"/>
    <w:rsid w:val="009B0803"/>
    <w:rsid w:val="009B115E"/>
    <w:rsid w:val="009B24E6"/>
    <w:rsid w:val="009B2B60"/>
    <w:rsid w:val="009B3B97"/>
    <w:rsid w:val="009B42CD"/>
    <w:rsid w:val="009B4937"/>
    <w:rsid w:val="009B5E94"/>
    <w:rsid w:val="009B690E"/>
    <w:rsid w:val="009B6A6B"/>
    <w:rsid w:val="009C0F06"/>
    <w:rsid w:val="009C29C4"/>
    <w:rsid w:val="009C3886"/>
    <w:rsid w:val="009C38F2"/>
    <w:rsid w:val="009C3F8E"/>
    <w:rsid w:val="009C727B"/>
    <w:rsid w:val="009D018B"/>
    <w:rsid w:val="009D0283"/>
    <w:rsid w:val="009D4EB6"/>
    <w:rsid w:val="009D58FF"/>
    <w:rsid w:val="009D5E3F"/>
    <w:rsid w:val="009D610F"/>
    <w:rsid w:val="009D6643"/>
    <w:rsid w:val="009D7660"/>
    <w:rsid w:val="009E008F"/>
    <w:rsid w:val="009E0F2C"/>
    <w:rsid w:val="009E2656"/>
    <w:rsid w:val="009E685E"/>
    <w:rsid w:val="009E778C"/>
    <w:rsid w:val="009F2135"/>
    <w:rsid w:val="009F2430"/>
    <w:rsid w:val="009F2C73"/>
    <w:rsid w:val="009F33CD"/>
    <w:rsid w:val="009F4042"/>
    <w:rsid w:val="009F5118"/>
    <w:rsid w:val="009F51D9"/>
    <w:rsid w:val="009F58BC"/>
    <w:rsid w:val="009F5B1F"/>
    <w:rsid w:val="009F643F"/>
    <w:rsid w:val="009F65E7"/>
    <w:rsid w:val="009F6DC6"/>
    <w:rsid w:val="009F6E53"/>
    <w:rsid w:val="00A001E0"/>
    <w:rsid w:val="00A005A8"/>
    <w:rsid w:val="00A00BFA"/>
    <w:rsid w:val="00A04154"/>
    <w:rsid w:val="00A063B3"/>
    <w:rsid w:val="00A0689E"/>
    <w:rsid w:val="00A0732D"/>
    <w:rsid w:val="00A107FF"/>
    <w:rsid w:val="00A1090E"/>
    <w:rsid w:val="00A11247"/>
    <w:rsid w:val="00A1288D"/>
    <w:rsid w:val="00A1307E"/>
    <w:rsid w:val="00A136FE"/>
    <w:rsid w:val="00A1400F"/>
    <w:rsid w:val="00A151AB"/>
    <w:rsid w:val="00A16045"/>
    <w:rsid w:val="00A20071"/>
    <w:rsid w:val="00A2111B"/>
    <w:rsid w:val="00A21359"/>
    <w:rsid w:val="00A216D7"/>
    <w:rsid w:val="00A22013"/>
    <w:rsid w:val="00A24169"/>
    <w:rsid w:val="00A2497E"/>
    <w:rsid w:val="00A25C8D"/>
    <w:rsid w:val="00A25EA1"/>
    <w:rsid w:val="00A276DB"/>
    <w:rsid w:val="00A31274"/>
    <w:rsid w:val="00A317F0"/>
    <w:rsid w:val="00A333D1"/>
    <w:rsid w:val="00A343BC"/>
    <w:rsid w:val="00A3455D"/>
    <w:rsid w:val="00A36F89"/>
    <w:rsid w:val="00A4209D"/>
    <w:rsid w:val="00A436AE"/>
    <w:rsid w:val="00A43E17"/>
    <w:rsid w:val="00A4457D"/>
    <w:rsid w:val="00A44BEF"/>
    <w:rsid w:val="00A45F32"/>
    <w:rsid w:val="00A5043A"/>
    <w:rsid w:val="00A51600"/>
    <w:rsid w:val="00A51CA4"/>
    <w:rsid w:val="00A52AA1"/>
    <w:rsid w:val="00A532B6"/>
    <w:rsid w:val="00A567B3"/>
    <w:rsid w:val="00A56D46"/>
    <w:rsid w:val="00A56E8A"/>
    <w:rsid w:val="00A570EA"/>
    <w:rsid w:val="00A572D6"/>
    <w:rsid w:val="00A61BC4"/>
    <w:rsid w:val="00A63531"/>
    <w:rsid w:val="00A646B2"/>
    <w:rsid w:val="00A6565E"/>
    <w:rsid w:val="00A65C58"/>
    <w:rsid w:val="00A70A90"/>
    <w:rsid w:val="00A7228E"/>
    <w:rsid w:val="00A7546B"/>
    <w:rsid w:val="00A756F3"/>
    <w:rsid w:val="00A77C74"/>
    <w:rsid w:val="00A77DF6"/>
    <w:rsid w:val="00A77F95"/>
    <w:rsid w:val="00A81EAC"/>
    <w:rsid w:val="00A820CD"/>
    <w:rsid w:val="00A82934"/>
    <w:rsid w:val="00A838CF"/>
    <w:rsid w:val="00A83B51"/>
    <w:rsid w:val="00A849EA"/>
    <w:rsid w:val="00A86897"/>
    <w:rsid w:val="00A874EF"/>
    <w:rsid w:val="00A875AE"/>
    <w:rsid w:val="00A928D8"/>
    <w:rsid w:val="00A938EF"/>
    <w:rsid w:val="00A93D7C"/>
    <w:rsid w:val="00A93FF1"/>
    <w:rsid w:val="00A947FD"/>
    <w:rsid w:val="00A9484C"/>
    <w:rsid w:val="00A94EAE"/>
    <w:rsid w:val="00A951D9"/>
    <w:rsid w:val="00A954E4"/>
    <w:rsid w:val="00AA0AB5"/>
    <w:rsid w:val="00AA0CA3"/>
    <w:rsid w:val="00AA1B01"/>
    <w:rsid w:val="00AA4F2D"/>
    <w:rsid w:val="00AA53D0"/>
    <w:rsid w:val="00AA673D"/>
    <w:rsid w:val="00AA67DC"/>
    <w:rsid w:val="00AA726A"/>
    <w:rsid w:val="00AA77D3"/>
    <w:rsid w:val="00AB015B"/>
    <w:rsid w:val="00AB23D1"/>
    <w:rsid w:val="00AB2A74"/>
    <w:rsid w:val="00AB3616"/>
    <w:rsid w:val="00AB39E8"/>
    <w:rsid w:val="00AB51A5"/>
    <w:rsid w:val="00AB5C5B"/>
    <w:rsid w:val="00AC04A8"/>
    <w:rsid w:val="00AC0FC6"/>
    <w:rsid w:val="00AC24C1"/>
    <w:rsid w:val="00AC2A2E"/>
    <w:rsid w:val="00AC2E1D"/>
    <w:rsid w:val="00AC5732"/>
    <w:rsid w:val="00AC581D"/>
    <w:rsid w:val="00AC6A02"/>
    <w:rsid w:val="00AC6CD2"/>
    <w:rsid w:val="00AC705F"/>
    <w:rsid w:val="00AC724D"/>
    <w:rsid w:val="00AD0E67"/>
    <w:rsid w:val="00AD11A8"/>
    <w:rsid w:val="00AD1AD0"/>
    <w:rsid w:val="00AD3B2D"/>
    <w:rsid w:val="00AD4EB1"/>
    <w:rsid w:val="00AD54C7"/>
    <w:rsid w:val="00AD6D65"/>
    <w:rsid w:val="00AD788C"/>
    <w:rsid w:val="00AE02E7"/>
    <w:rsid w:val="00AE0726"/>
    <w:rsid w:val="00AE0752"/>
    <w:rsid w:val="00AE1B79"/>
    <w:rsid w:val="00AE1EBC"/>
    <w:rsid w:val="00AE4FFC"/>
    <w:rsid w:val="00AE56FF"/>
    <w:rsid w:val="00AE627D"/>
    <w:rsid w:val="00AE6426"/>
    <w:rsid w:val="00AE7327"/>
    <w:rsid w:val="00AF0D70"/>
    <w:rsid w:val="00AF1208"/>
    <w:rsid w:val="00AF3051"/>
    <w:rsid w:val="00AF4BE1"/>
    <w:rsid w:val="00AF65FF"/>
    <w:rsid w:val="00AF6EF8"/>
    <w:rsid w:val="00B00D99"/>
    <w:rsid w:val="00B01093"/>
    <w:rsid w:val="00B0165A"/>
    <w:rsid w:val="00B01C66"/>
    <w:rsid w:val="00B02FFE"/>
    <w:rsid w:val="00B03C20"/>
    <w:rsid w:val="00B06E08"/>
    <w:rsid w:val="00B07048"/>
    <w:rsid w:val="00B11CAC"/>
    <w:rsid w:val="00B11E0F"/>
    <w:rsid w:val="00B1649A"/>
    <w:rsid w:val="00B176A4"/>
    <w:rsid w:val="00B21B38"/>
    <w:rsid w:val="00B24313"/>
    <w:rsid w:val="00B276DF"/>
    <w:rsid w:val="00B30754"/>
    <w:rsid w:val="00B30DB1"/>
    <w:rsid w:val="00B317F7"/>
    <w:rsid w:val="00B318DC"/>
    <w:rsid w:val="00B33E03"/>
    <w:rsid w:val="00B35D4E"/>
    <w:rsid w:val="00B369A0"/>
    <w:rsid w:val="00B414BB"/>
    <w:rsid w:val="00B429E0"/>
    <w:rsid w:val="00B45003"/>
    <w:rsid w:val="00B45599"/>
    <w:rsid w:val="00B45A5E"/>
    <w:rsid w:val="00B46D44"/>
    <w:rsid w:val="00B50411"/>
    <w:rsid w:val="00B511E2"/>
    <w:rsid w:val="00B53BAE"/>
    <w:rsid w:val="00B53F90"/>
    <w:rsid w:val="00B54D70"/>
    <w:rsid w:val="00B54D97"/>
    <w:rsid w:val="00B56B1B"/>
    <w:rsid w:val="00B5703C"/>
    <w:rsid w:val="00B57E4E"/>
    <w:rsid w:val="00B615E3"/>
    <w:rsid w:val="00B619A9"/>
    <w:rsid w:val="00B61D70"/>
    <w:rsid w:val="00B64DA0"/>
    <w:rsid w:val="00B652E5"/>
    <w:rsid w:val="00B672F9"/>
    <w:rsid w:val="00B67668"/>
    <w:rsid w:val="00B70227"/>
    <w:rsid w:val="00B7070F"/>
    <w:rsid w:val="00B70972"/>
    <w:rsid w:val="00B714F1"/>
    <w:rsid w:val="00B73871"/>
    <w:rsid w:val="00B75599"/>
    <w:rsid w:val="00B75BB9"/>
    <w:rsid w:val="00B75E2A"/>
    <w:rsid w:val="00B76A09"/>
    <w:rsid w:val="00B76E42"/>
    <w:rsid w:val="00B773F1"/>
    <w:rsid w:val="00B77C97"/>
    <w:rsid w:val="00B829DC"/>
    <w:rsid w:val="00B82E78"/>
    <w:rsid w:val="00B83BA4"/>
    <w:rsid w:val="00B85BE1"/>
    <w:rsid w:val="00B8641D"/>
    <w:rsid w:val="00B86A16"/>
    <w:rsid w:val="00B87084"/>
    <w:rsid w:val="00B90A33"/>
    <w:rsid w:val="00B90C0C"/>
    <w:rsid w:val="00B90CD6"/>
    <w:rsid w:val="00B91719"/>
    <w:rsid w:val="00B954A1"/>
    <w:rsid w:val="00B95899"/>
    <w:rsid w:val="00B95A60"/>
    <w:rsid w:val="00B95D9E"/>
    <w:rsid w:val="00B96225"/>
    <w:rsid w:val="00BA0D82"/>
    <w:rsid w:val="00BA2B7B"/>
    <w:rsid w:val="00BA3CFA"/>
    <w:rsid w:val="00BA4CF2"/>
    <w:rsid w:val="00BA73A7"/>
    <w:rsid w:val="00BA77E1"/>
    <w:rsid w:val="00BB0649"/>
    <w:rsid w:val="00BB1C7B"/>
    <w:rsid w:val="00BB37B5"/>
    <w:rsid w:val="00BB3F84"/>
    <w:rsid w:val="00BB41E8"/>
    <w:rsid w:val="00BB65AE"/>
    <w:rsid w:val="00BB65F1"/>
    <w:rsid w:val="00BC18AB"/>
    <w:rsid w:val="00BC32AB"/>
    <w:rsid w:val="00BC4263"/>
    <w:rsid w:val="00BC44E5"/>
    <w:rsid w:val="00BC453E"/>
    <w:rsid w:val="00BC560B"/>
    <w:rsid w:val="00BC5A9D"/>
    <w:rsid w:val="00BC6705"/>
    <w:rsid w:val="00BC696A"/>
    <w:rsid w:val="00BC6C4E"/>
    <w:rsid w:val="00BC6F2F"/>
    <w:rsid w:val="00BC71F7"/>
    <w:rsid w:val="00BC7206"/>
    <w:rsid w:val="00BC723F"/>
    <w:rsid w:val="00BD0084"/>
    <w:rsid w:val="00BD1457"/>
    <w:rsid w:val="00BD1630"/>
    <w:rsid w:val="00BD2545"/>
    <w:rsid w:val="00BD35EC"/>
    <w:rsid w:val="00BD69A8"/>
    <w:rsid w:val="00BD7B2D"/>
    <w:rsid w:val="00BE093E"/>
    <w:rsid w:val="00BE20EF"/>
    <w:rsid w:val="00BE233C"/>
    <w:rsid w:val="00BE37F0"/>
    <w:rsid w:val="00BE3914"/>
    <w:rsid w:val="00BE3BF4"/>
    <w:rsid w:val="00BE443D"/>
    <w:rsid w:val="00BE6849"/>
    <w:rsid w:val="00BF1466"/>
    <w:rsid w:val="00BF37A4"/>
    <w:rsid w:val="00BF47FD"/>
    <w:rsid w:val="00BF5CAE"/>
    <w:rsid w:val="00BF604F"/>
    <w:rsid w:val="00C01632"/>
    <w:rsid w:val="00C01660"/>
    <w:rsid w:val="00C0354A"/>
    <w:rsid w:val="00C0365F"/>
    <w:rsid w:val="00C0413E"/>
    <w:rsid w:val="00C05F88"/>
    <w:rsid w:val="00C064D2"/>
    <w:rsid w:val="00C06823"/>
    <w:rsid w:val="00C06B5F"/>
    <w:rsid w:val="00C075AA"/>
    <w:rsid w:val="00C10C2D"/>
    <w:rsid w:val="00C12211"/>
    <w:rsid w:val="00C15452"/>
    <w:rsid w:val="00C15995"/>
    <w:rsid w:val="00C17084"/>
    <w:rsid w:val="00C2199C"/>
    <w:rsid w:val="00C21F5C"/>
    <w:rsid w:val="00C22B0C"/>
    <w:rsid w:val="00C267C8"/>
    <w:rsid w:val="00C2680A"/>
    <w:rsid w:val="00C27EEA"/>
    <w:rsid w:val="00C30608"/>
    <w:rsid w:val="00C31B36"/>
    <w:rsid w:val="00C321F7"/>
    <w:rsid w:val="00C32843"/>
    <w:rsid w:val="00C33E3B"/>
    <w:rsid w:val="00C36C08"/>
    <w:rsid w:val="00C37375"/>
    <w:rsid w:val="00C400CA"/>
    <w:rsid w:val="00C41FB4"/>
    <w:rsid w:val="00C431DB"/>
    <w:rsid w:val="00C44226"/>
    <w:rsid w:val="00C46685"/>
    <w:rsid w:val="00C4711C"/>
    <w:rsid w:val="00C4777E"/>
    <w:rsid w:val="00C47F46"/>
    <w:rsid w:val="00C5115B"/>
    <w:rsid w:val="00C52273"/>
    <w:rsid w:val="00C522E8"/>
    <w:rsid w:val="00C52A65"/>
    <w:rsid w:val="00C52BE4"/>
    <w:rsid w:val="00C548BC"/>
    <w:rsid w:val="00C55F8E"/>
    <w:rsid w:val="00C56A85"/>
    <w:rsid w:val="00C570DC"/>
    <w:rsid w:val="00C57D0F"/>
    <w:rsid w:val="00C60902"/>
    <w:rsid w:val="00C62014"/>
    <w:rsid w:val="00C620C1"/>
    <w:rsid w:val="00C640EE"/>
    <w:rsid w:val="00C64A04"/>
    <w:rsid w:val="00C64D66"/>
    <w:rsid w:val="00C65096"/>
    <w:rsid w:val="00C66DE0"/>
    <w:rsid w:val="00C71AAF"/>
    <w:rsid w:val="00C7343D"/>
    <w:rsid w:val="00C74453"/>
    <w:rsid w:val="00C74C9E"/>
    <w:rsid w:val="00C77330"/>
    <w:rsid w:val="00C830EC"/>
    <w:rsid w:val="00C83574"/>
    <w:rsid w:val="00C835B0"/>
    <w:rsid w:val="00C84281"/>
    <w:rsid w:val="00C8551C"/>
    <w:rsid w:val="00C856A2"/>
    <w:rsid w:val="00C85BC6"/>
    <w:rsid w:val="00C87A22"/>
    <w:rsid w:val="00C908A3"/>
    <w:rsid w:val="00C91191"/>
    <w:rsid w:val="00C9175F"/>
    <w:rsid w:val="00C918B6"/>
    <w:rsid w:val="00C94006"/>
    <w:rsid w:val="00C94B9E"/>
    <w:rsid w:val="00C94D24"/>
    <w:rsid w:val="00C95B01"/>
    <w:rsid w:val="00C95DA7"/>
    <w:rsid w:val="00C95DC5"/>
    <w:rsid w:val="00C96C45"/>
    <w:rsid w:val="00C97754"/>
    <w:rsid w:val="00CA046A"/>
    <w:rsid w:val="00CA21D2"/>
    <w:rsid w:val="00CA3E64"/>
    <w:rsid w:val="00CA45F5"/>
    <w:rsid w:val="00CA51B5"/>
    <w:rsid w:val="00CA58B7"/>
    <w:rsid w:val="00CA7C98"/>
    <w:rsid w:val="00CB1793"/>
    <w:rsid w:val="00CB1C6B"/>
    <w:rsid w:val="00CB5FB8"/>
    <w:rsid w:val="00CC22B0"/>
    <w:rsid w:val="00CC4A9D"/>
    <w:rsid w:val="00CC61B1"/>
    <w:rsid w:val="00CC7AD8"/>
    <w:rsid w:val="00CD2A7F"/>
    <w:rsid w:val="00CD51D9"/>
    <w:rsid w:val="00CD6B51"/>
    <w:rsid w:val="00CD792B"/>
    <w:rsid w:val="00CE05A1"/>
    <w:rsid w:val="00CE4C37"/>
    <w:rsid w:val="00CE5DF6"/>
    <w:rsid w:val="00CE6958"/>
    <w:rsid w:val="00CE6B00"/>
    <w:rsid w:val="00CE6BAF"/>
    <w:rsid w:val="00CE6FB1"/>
    <w:rsid w:val="00CF0690"/>
    <w:rsid w:val="00CF071D"/>
    <w:rsid w:val="00CF0926"/>
    <w:rsid w:val="00CF0ADD"/>
    <w:rsid w:val="00CF1066"/>
    <w:rsid w:val="00CF2A78"/>
    <w:rsid w:val="00CF408F"/>
    <w:rsid w:val="00CF61A3"/>
    <w:rsid w:val="00CF6CD9"/>
    <w:rsid w:val="00CF7216"/>
    <w:rsid w:val="00CF7321"/>
    <w:rsid w:val="00CF7563"/>
    <w:rsid w:val="00D005EC"/>
    <w:rsid w:val="00D02D20"/>
    <w:rsid w:val="00D02EE4"/>
    <w:rsid w:val="00D03D36"/>
    <w:rsid w:val="00D07143"/>
    <w:rsid w:val="00D07D20"/>
    <w:rsid w:val="00D10D34"/>
    <w:rsid w:val="00D136C9"/>
    <w:rsid w:val="00D15532"/>
    <w:rsid w:val="00D16645"/>
    <w:rsid w:val="00D1786E"/>
    <w:rsid w:val="00D179D8"/>
    <w:rsid w:val="00D17BC2"/>
    <w:rsid w:val="00D20034"/>
    <w:rsid w:val="00D21F97"/>
    <w:rsid w:val="00D2484B"/>
    <w:rsid w:val="00D25168"/>
    <w:rsid w:val="00D25F08"/>
    <w:rsid w:val="00D26EA1"/>
    <w:rsid w:val="00D3025C"/>
    <w:rsid w:val="00D3196F"/>
    <w:rsid w:val="00D336C9"/>
    <w:rsid w:val="00D3371B"/>
    <w:rsid w:val="00D33FE7"/>
    <w:rsid w:val="00D34B07"/>
    <w:rsid w:val="00D351E1"/>
    <w:rsid w:val="00D361AA"/>
    <w:rsid w:val="00D40692"/>
    <w:rsid w:val="00D4189B"/>
    <w:rsid w:val="00D41F0E"/>
    <w:rsid w:val="00D4239B"/>
    <w:rsid w:val="00D44866"/>
    <w:rsid w:val="00D44A58"/>
    <w:rsid w:val="00D4571B"/>
    <w:rsid w:val="00D4628E"/>
    <w:rsid w:val="00D46B4F"/>
    <w:rsid w:val="00D46DEF"/>
    <w:rsid w:val="00D4777D"/>
    <w:rsid w:val="00D47D09"/>
    <w:rsid w:val="00D47DF7"/>
    <w:rsid w:val="00D50888"/>
    <w:rsid w:val="00D50ED0"/>
    <w:rsid w:val="00D5358D"/>
    <w:rsid w:val="00D56342"/>
    <w:rsid w:val="00D57680"/>
    <w:rsid w:val="00D60055"/>
    <w:rsid w:val="00D60CD7"/>
    <w:rsid w:val="00D65BE3"/>
    <w:rsid w:val="00D65C3B"/>
    <w:rsid w:val="00D66D81"/>
    <w:rsid w:val="00D677C0"/>
    <w:rsid w:val="00D72AE5"/>
    <w:rsid w:val="00D736EE"/>
    <w:rsid w:val="00D7549A"/>
    <w:rsid w:val="00D76DEA"/>
    <w:rsid w:val="00D779FE"/>
    <w:rsid w:val="00D808B9"/>
    <w:rsid w:val="00D80C85"/>
    <w:rsid w:val="00D821C6"/>
    <w:rsid w:val="00D82521"/>
    <w:rsid w:val="00D8477E"/>
    <w:rsid w:val="00D84DBD"/>
    <w:rsid w:val="00D851B0"/>
    <w:rsid w:val="00D8594D"/>
    <w:rsid w:val="00D8662D"/>
    <w:rsid w:val="00D870FA"/>
    <w:rsid w:val="00D872F8"/>
    <w:rsid w:val="00D8776E"/>
    <w:rsid w:val="00D87A78"/>
    <w:rsid w:val="00D87B9B"/>
    <w:rsid w:val="00D91794"/>
    <w:rsid w:val="00D91C2D"/>
    <w:rsid w:val="00D91EE6"/>
    <w:rsid w:val="00D93979"/>
    <w:rsid w:val="00D93D82"/>
    <w:rsid w:val="00D95078"/>
    <w:rsid w:val="00D95BDD"/>
    <w:rsid w:val="00D97B88"/>
    <w:rsid w:val="00D97C4A"/>
    <w:rsid w:val="00DA03F8"/>
    <w:rsid w:val="00DA11D9"/>
    <w:rsid w:val="00DA2695"/>
    <w:rsid w:val="00DA28D7"/>
    <w:rsid w:val="00DA4199"/>
    <w:rsid w:val="00DA4D18"/>
    <w:rsid w:val="00DA6275"/>
    <w:rsid w:val="00DA66CC"/>
    <w:rsid w:val="00DA6A3C"/>
    <w:rsid w:val="00DA729F"/>
    <w:rsid w:val="00DA794E"/>
    <w:rsid w:val="00DB15F5"/>
    <w:rsid w:val="00DB2264"/>
    <w:rsid w:val="00DB254C"/>
    <w:rsid w:val="00DB56AD"/>
    <w:rsid w:val="00DB6E87"/>
    <w:rsid w:val="00DB7E71"/>
    <w:rsid w:val="00DC354C"/>
    <w:rsid w:val="00DC374B"/>
    <w:rsid w:val="00DC6A60"/>
    <w:rsid w:val="00DC702C"/>
    <w:rsid w:val="00DD0999"/>
    <w:rsid w:val="00DD162B"/>
    <w:rsid w:val="00DD5AE0"/>
    <w:rsid w:val="00DD6318"/>
    <w:rsid w:val="00DE1963"/>
    <w:rsid w:val="00DE1C0D"/>
    <w:rsid w:val="00DE24BE"/>
    <w:rsid w:val="00DE43BB"/>
    <w:rsid w:val="00DE4A19"/>
    <w:rsid w:val="00DE573F"/>
    <w:rsid w:val="00DE621C"/>
    <w:rsid w:val="00DE6452"/>
    <w:rsid w:val="00DE71CC"/>
    <w:rsid w:val="00DE7223"/>
    <w:rsid w:val="00DE78F8"/>
    <w:rsid w:val="00DF1498"/>
    <w:rsid w:val="00DF1AB9"/>
    <w:rsid w:val="00DF1C72"/>
    <w:rsid w:val="00DF2376"/>
    <w:rsid w:val="00DF2705"/>
    <w:rsid w:val="00DF46D4"/>
    <w:rsid w:val="00DF5E25"/>
    <w:rsid w:val="00DF6721"/>
    <w:rsid w:val="00DF709C"/>
    <w:rsid w:val="00E00EAE"/>
    <w:rsid w:val="00E020F0"/>
    <w:rsid w:val="00E02660"/>
    <w:rsid w:val="00E03378"/>
    <w:rsid w:val="00E036BF"/>
    <w:rsid w:val="00E04B97"/>
    <w:rsid w:val="00E04E6F"/>
    <w:rsid w:val="00E059F1"/>
    <w:rsid w:val="00E06936"/>
    <w:rsid w:val="00E074BB"/>
    <w:rsid w:val="00E10B6C"/>
    <w:rsid w:val="00E12729"/>
    <w:rsid w:val="00E13C4E"/>
    <w:rsid w:val="00E13C88"/>
    <w:rsid w:val="00E13E9C"/>
    <w:rsid w:val="00E16102"/>
    <w:rsid w:val="00E16639"/>
    <w:rsid w:val="00E209B0"/>
    <w:rsid w:val="00E24E93"/>
    <w:rsid w:val="00E253E5"/>
    <w:rsid w:val="00E263FB"/>
    <w:rsid w:val="00E30381"/>
    <w:rsid w:val="00E30608"/>
    <w:rsid w:val="00E327D8"/>
    <w:rsid w:val="00E32B10"/>
    <w:rsid w:val="00E332A5"/>
    <w:rsid w:val="00E348CE"/>
    <w:rsid w:val="00E34A6B"/>
    <w:rsid w:val="00E3596F"/>
    <w:rsid w:val="00E40F7B"/>
    <w:rsid w:val="00E4280B"/>
    <w:rsid w:val="00E4534A"/>
    <w:rsid w:val="00E45882"/>
    <w:rsid w:val="00E45B88"/>
    <w:rsid w:val="00E46B55"/>
    <w:rsid w:val="00E50616"/>
    <w:rsid w:val="00E50F9C"/>
    <w:rsid w:val="00E51D59"/>
    <w:rsid w:val="00E5478F"/>
    <w:rsid w:val="00E54F09"/>
    <w:rsid w:val="00E55C18"/>
    <w:rsid w:val="00E6081C"/>
    <w:rsid w:val="00E60863"/>
    <w:rsid w:val="00E62054"/>
    <w:rsid w:val="00E62575"/>
    <w:rsid w:val="00E63D27"/>
    <w:rsid w:val="00E64134"/>
    <w:rsid w:val="00E64DA1"/>
    <w:rsid w:val="00E652D8"/>
    <w:rsid w:val="00E6550C"/>
    <w:rsid w:val="00E657ED"/>
    <w:rsid w:val="00E65A0E"/>
    <w:rsid w:val="00E65BD7"/>
    <w:rsid w:val="00E66758"/>
    <w:rsid w:val="00E677F6"/>
    <w:rsid w:val="00E67D35"/>
    <w:rsid w:val="00E7013B"/>
    <w:rsid w:val="00E701DC"/>
    <w:rsid w:val="00E72ECF"/>
    <w:rsid w:val="00E735CC"/>
    <w:rsid w:val="00E7390B"/>
    <w:rsid w:val="00E73DC4"/>
    <w:rsid w:val="00E743F8"/>
    <w:rsid w:val="00E74A71"/>
    <w:rsid w:val="00E75D25"/>
    <w:rsid w:val="00E7639B"/>
    <w:rsid w:val="00E7688E"/>
    <w:rsid w:val="00E77F79"/>
    <w:rsid w:val="00E8046E"/>
    <w:rsid w:val="00E828FC"/>
    <w:rsid w:val="00E846FA"/>
    <w:rsid w:val="00E85024"/>
    <w:rsid w:val="00E85B8C"/>
    <w:rsid w:val="00E90A8A"/>
    <w:rsid w:val="00E90D09"/>
    <w:rsid w:val="00E9307C"/>
    <w:rsid w:val="00E952A4"/>
    <w:rsid w:val="00E95812"/>
    <w:rsid w:val="00E95872"/>
    <w:rsid w:val="00E97C1E"/>
    <w:rsid w:val="00E97EA0"/>
    <w:rsid w:val="00EA0911"/>
    <w:rsid w:val="00EA13F5"/>
    <w:rsid w:val="00EA1D68"/>
    <w:rsid w:val="00EA4CA5"/>
    <w:rsid w:val="00EA50DF"/>
    <w:rsid w:val="00EA71F9"/>
    <w:rsid w:val="00EB04AA"/>
    <w:rsid w:val="00EB0643"/>
    <w:rsid w:val="00EB2EB2"/>
    <w:rsid w:val="00EB3421"/>
    <w:rsid w:val="00EB3657"/>
    <w:rsid w:val="00EB4BCD"/>
    <w:rsid w:val="00EB4EAF"/>
    <w:rsid w:val="00EB5052"/>
    <w:rsid w:val="00EB65A7"/>
    <w:rsid w:val="00EC2238"/>
    <w:rsid w:val="00EC291B"/>
    <w:rsid w:val="00EC2A8D"/>
    <w:rsid w:val="00EC3D1E"/>
    <w:rsid w:val="00EC4FFE"/>
    <w:rsid w:val="00EC5FB5"/>
    <w:rsid w:val="00EC631F"/>
    <w:rsid w:val="00ED0AD1"/>
    <w:rsid w:val="00ED10C9"/>
    <w:rsid w:val="00ED17A5"/>
    <w:rsid w:val="00ED28EB"/>
    <w:rsid w:val="00ED3ADA"/>
    <w:rsid w:val="00ED4165"/>
    <w:rsid w:val="00ED44FE"/>
    <w:rsid w:val="00ED5DBC"/>
    <w:rsid w:val="00ED7055"/>
    <w:rsid w:val="00EE2CF4"/>
    <w:rsid w:val="00EE2E35"/>
    <w:rsid w:val="00EE6949"/>
    <w:rsid w:val="00EE763F"/>
    <w:rsid w:val="00EF0956"/>
    <w:rsid w:val="00EF1030"/>
    <w:rsid w:val="00EF11A7"/>
    <w:rsid w:val="00EF4323"/>
    <w:rsid w:val="00EF6403"/>
    <w:rsid w:val="00EF782D"/>
    <w:rsid w:val="00F02180"/>
    <w:rsid w:val="00F027CF"/>
    <w:rsid w:val="00F0290E"/>
    <w:rsid w:val="00F02D71"/>
    <w:rsid w:val="00F038F1"/>
    <w:rsid w:val="00F057D5"/>
    <w:rsid w:val="00F061FA"/>
    <w:rsid w:val="00F10DBB"/>
    <w:rsid w:val="00F11BBC"/>
    <w:rsid w:val="00F1485F"/>
    <w:rsid w:val="00F14DF3"/>
    <w:rsid w:val="00F202CD"/>
    <w:rsid w:val="00F21219"/>
    <w:rsid w:val="00F21658"/>
    <w:rsid w:val="00F22CD5"/>
    <w:rsid w:val="00F237C4"/>
    <w:rsid w:val="00F23DE9"/>
    <w:rsid w:val="00F23EEB"/>
    <w:rsid w:val="00F23F25"/>
    <w:rsid w:val="00F2456D"/>
    <w:rsid w:val="00F261FB"/>
    <w:rsid w:val="00F27E9E"/>
    <w:rsid w:val="00F32443"/>
    <w:rsid w:val="00F32632"/>
    <w:rsid w:val="00F3480D"/>
    <w:rsid w:val="00F360FC"/>
    <w:rsid w:val="00F36272"/>
    <w:rsid w:val="00F37E52"/>
    <w:rsid w:val="00F41D09"/>
    <w:rsid w:val="00F41D74"/>
    <w:rsid w:val="00F42D74"/>
    <w:rsid w:val="00F4476A"/>
    <w:rsid w:val="00F44C42"/>
    <w:rsid w:val="00F46E05"/>
    <w:rsid w:val="00F470BA"/>
    <w:rsid w:val="00F501B2"/>
    <w:rsid w:val="00F501E3"/>
    <w:rsid w:val="00F50AA9"/>
    <w:rsid w:val="00F515D7"/>
    <w:rsid w:val="00F51688"/>
    <w:rsid w:val="00F540F2"/>
    <w:rsid w:val="00F554AB"/>
    <w:rsid w:val="00F55ED4"/>
    <w:rsid w:val="00F56295"/>
    <w:rsid w:val="00F56D45"/>
    <w:rsid w:val="00F60860"/>
    <w:rsid w:val="00F60EBA"/>
    <w:rsid w:val="00F6431C"/>
    <w:rsid w:val="00F6500C"/>
    <w:rsid w:val="00F72F02"/>
    <w:rsid w:val="00F72FF0"/>
    <w:rsid w:val="00F744A5"/>
    <w:rsid w:val="00F759EC"/>
    <w:rsid w:val="00F7655E"/>
    <w:rsid w:val="00F770D9"/>
    <w:rsid w:val="00F772E6"/>
    <w:rsid w:val="00F77414"/>
    <w:rsid w:val="00F81F76"/>
    <w:rsid w:val="00F82144"/>
    <w:rsid w:val="00F8294A"/>
    <w:rsid w:val="00F83FF6"/>
    <w:rsid w:val="00F84E4F"/>
    <w:rsid w:val="00F87628"/>
    <w:rsid w:val="00F9186B"/>
    <w:rsid w:val="00F92B3D"/>
    <w:rsid w:val="00F93E0D"/>
    <w:rsid w:val="00F95065"/>
    <w:rsid w:val="00F96605"/>
    <w:rsid w:val="00F97371"/>
    <w:rsid w:val="00FA1209"/>
    <w:rsid w:val="00FA170E"/>
    <w:rsid w:val="00FA2520"/>
    <w:rsid w:val="00FA32E0"/>
    <w:rsid w:val="00FA3743"/>
    <w:rsid w:val="00FA3F25"/>
    <w:rsid w:val="00FA40E6"/>
    <w:rsid w:val="00FB042F"/>
    <w:rsid w:val="00FB08DE"/>
    <w:rsid w:val="00FB08E4"/>
    <w:rsid w:val="00FB1C85"/>
    <w:rsid w:val="00FB2D80"/>
    <w:rsid w:val="00FB53ED"/>
    <w:rsid w:val="00FB734F"/>
    <w:rsid w:val="00FB79E9"/>
    <w:rsid w:val="00FC40A9"/>
    <w:rsid w:val="00FC58B8"/>
    <w:rsid w:val="00FC725E"/>
    <w:rsid w:val="00FD4B12"/>
    <w:rsid w:val="00FE08FC"/>
    <w:rsid w:val="00FE138A"/>
    <w:rsid w:val="00FE2451"/>
    <w:rsid w:val="00FE36F4"/>
    <w:rsid w:val="00FE380E"/>
    <w:rsid w:val="00FE3821"/>
    <w:rsid w:val="00FE5A59"/>
    <w:rsid w:val="00FE5ABA"/>
    <w:rsid w:val="00FE5DF4"/>
    <w:rsid w:val="00FE5FBD"/>
    <w:rsid w:val="00FE6D21"/>
    <w:rsid w:val="00FF01F7"/>
    <w:rsid w:val="00FF03F2"/>
    <w:rsid w:val="00FF1821"/>
    <w:rsid w:val="00FF2324"/>
    <w:rsid w:val="00FF26B0"/>
    <w:rsid w:val="00FF42EF"/>
    <w:rsid w:val="00FF4CCA"/>
    <w:rsid w:val="00FF6311"/>
    <w:rsid w:val="00FF79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0D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A50DF"/>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EA50D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0D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A50DF"/>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EA50D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ln.Tul@tatar.ru" TargetMode="Externa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Bln.Tul@tatar.ru"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111111.vsd"/><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1</Pages>
  <Words>12329</Words>
  <Characters>70280</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2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cp:revision>
  <cp:lastPrinted>2020-05-08T07:43:00Z</cp:lastPrinted>
  <dcterms:created xsi:type="dcterms:W3CDTF">2020-05-08T05:12:00Z</dcterms:created>
  <dcterms:modified xsi:type="dcterms:W3CDTF">2020-05-08T07:47:00Z</dcterms:modified>
</cp:coreProperties>
</file>